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B7E14" w:rsidRPr="00CD10BB" w:rsidRDefault="008B7E14" w:rsidP="008B7E14">
      <w:pPr>
        <w:jc w:val="center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8B7E14" w:rsidRPr="00CD10BB" w:rsidRDefault="008B7E14" w:rsidP="008B7E14">
      <w:pPr>
        <w:pStyle w:val="ab"/>
        <w:spacing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:rsidR="008B7E14" w:rsidRPr="00CD10BB" w:rsidRDefault="008B7E14" w:rsidP="008B7E14">
      <w:pPr>
        <w:pStyle w:val="ab"/>
        <w:spacing w:after="6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«Белорусский государственный технологический университет»</w:t>
      </w:r>
    </w:p>
    <w:p w:rsidR="008B7E14" w:rsidRPr="00CD10BB" w:rsidRDefault="008B7E14" w:rsidP="008B7E1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B7E14" w:rsidRPr="00CD10BB" w:rsidRDefault="008B7E14" w:rsidP="008B7E1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B7E14" w:rsidRPr="00CD10BB" w:rsidRDefault="008B7E14" w:rsidP="008B7E1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B7E14" w:rsidRPr="00CD10BB" w:rsidRDefault="008B7E14" w:rsidP="008B7E1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B7E14" w:rsidRPr="00CD10BB" w:rsidRDefault="008B7E14" w:rsidP="008B7E1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B7E14" w:rsidRPr="00CD10BB" w:rsidRDefault="008B7E14" w:rsidP="008B7E14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 w:rsidRPr="00CD10BB">
        <w:rPr>
          <w:rFonts w:ascii="Times New Roman" w:hAnsi="Times New Roman" w:cs="Times New Roman"/>
          <w:sz w:val="32"/>
          <w:szCs w:val="32"/>
        </w:rPr>
        <w:t>Отчет по лабораторной работе № 2</w:t>
      </w:r>
    </w:p>
    <w:p w:rsidR="008B7E14" w:rsidRPr="00CD10BB" w:rsidRDefault="008B7E14" w:rsidP="008B7E14">
      <w:pPr>
        <w:jc w:val="center"/>
        <w:rPr>
          <w:rFonts w:ascii="Times New Roman" w:hAnsi="Times New Roman" w:cs="Times New Roman"/>
          <w:sz w:val="32"/>
          <w:szCs w:val="28"/>
        </w:rPr>
      </w:pPr>
      <w:r w:rsidRPr="00CD10BB">
        <w:rPr>
          <w:rFonts w:ascii="Times New Roman" w:hAnsi="Times New Roman" w:cs="Times New Roman"/>
          <w:sz w:val="32"/>
          <w:szCs w:val="28"/>
        </w:rPr>
        <w:t>Комбинаторные алгоритмы решения оптимизационных задач</w:t>
      </w:r>
    </w:p>
    <w:p w:rsidR="008B7E14" w:rsidRPr="00CD10BB" w:rsidRDefault="008B7E14" w:rsidP="008B7E1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B7E14" w:rsidRPr="00CD10BB" w:rsidRDefault="008B7E14" w:rsidP="008B7E1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B7E14" w:rsidRPr="00CD10BB" w:rsidRDefault="008B7E14" w:rsidP="008B7E1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B7E14" w:rsidRPr="00CD10BB" w:rsidRDefault="008B7E14" w:rsidP="008B7E1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B7E14" w:rsidRPr="00CD10BB" w:rsidRDefault="008B7E14" w:rsidP="008B7E1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B7E14" w:rsidRPr="00CD10BB" w:rsidRDefault="008B7E14" w:rsidP="008B7E14">
      <w:pPr>
        <w:jc w:val="right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Выполнил:</w:t>
      </w:r>
      <w:r w:rsidR="006921D3" w:rsidRPr="00CD10BB">
        <w:rPr>
          <w:rFonts w:ascii="Times New Roman" w:hAnsi="Times New Roman" w:cs="Times New Roman"/>
          <w:sz w:val="28"/>
          <w:szCs w:val="28"/>
        </w:rPr>
        <w:t xml:space="preserve"> </w:t>
      </w:r>
      <w:r w:rsidR="00A32883">
        <w:rPr>
          <w:rFonts w:ascii="Times New Roman" w:hAnsi="Times New Roman" w:cs="Times New Roman"/>
          <w:sz w:val="28"/>
          <w:szCs w:val="28"/>
        </w:rPr>
        <w:t>Лепеш Роман Дмитриевич</w:t>
      </w:r>
      <w:bookmarkStart w:id="0" w:name="_GoBack"/>
      <w:bookmarkEnd w:id="0"/>
    </w:p>
    <w:p w:rsidR="008B7E14" w:rsidRPr="00CD10BB" w:rsidRDefault="008B7E14" w:rsidP="008B7E14">
      <w:pPr>
        <w:jc w:val="right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Проверил:</w:t>
      </w:r>
      <w:r w:rsidR="00DC281B" w:rsidRPr="00CD10BB">
        <w:rPr>
          <w:rFonts w:ascii="Times New Roman" w:hAnsi="Times New Roman" w:cs="Times New Roman"/>
          <w:sz w:val="28"/>
          <w:szCs w:val="28"/>
        </w:rPr>
        <w:t xml:space="preserve"> Берников Владислав Олегович</w:t>
      </w:r>
      <w:r w:rsidRPr="00CD10B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B7E14" w:rsidRPr="00CD10BB" w:rsidRDefault="008B7E14" w:rsidP="008B7E14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8B7E14" w:rsidRPr="00CD10BB" w:rsidRDefault="008B7E14" w:rsidP="008B7E14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8B7E14" w:rsidRPr="00CD10BB" w:rsidRDefault="008B7E14" w:rsidP="008B7E14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8B7E14" w:rsidRPr="00CD10BB" w:rsidRDefault="008B7E14" w:rsidP="008B7E14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8B7E14" w:rsidRPr="00CD10BB" w:rsidRDefault="008B7E14" w:rsidP="008B7E14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8B7E14" w:rsidRPr="00CD10BB" w:rsidRDefault="008B7E14" w:rsidP="008B7E1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B7E14" w:rsidRPr="00CD10BB" w:rsidRDefault="008B7E14" w:rsidP="008B7E1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B7E14" w:rsidRPr="00CD10BB" w:rsidRDefault="008B7E14" w:rsidP="008B7E1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8B7E14" w:rsidRPr="00CD10BB" w:rsidRDefault="008B7E14" w:rsidP="008B7E1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921D3" w:rsidRPr="00CD10BB" w:rsidRDefault="006921D3" w:rsidP="008B7E1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8B7E14" w:rsidP="006921D3">
      <w:pPr>
        <w:jc w:val="center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Минск 2021</w:t>
      </w:r>
    </w:p>
    <w:p w:rsidR="002A28E8" w:rsidRPr="00CD10BB" w:rsidRDefault="00981206" w:rsidP="008B7E1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 w:bidi="kn-IN"/>
        </w:rPr>
      </w:pPr>
      <w:r w:rsidRPr="00CD10BB">
        <w:rPr>
          <w:rFonts w:ascii="Times New Roman" w:hAnsi="Times New Roman" w:cs="Times New Roman"/>
          <w:b/>
          <w:sz w:val="28"/>
          <w:szCs w:val="28"/>
        </w:rPr>
        <w:lastRenderedPageBreak/>
        <w:t>Цель работы</w:t>
      </w:r>
      <w:r w:rsidRPr="00CD10BB">
        <w:rPr>
          <w:rFonts w:ascii="Times New Roman" w:hAnsi="Times New Roman" w:cs="Times New Roman"/>
          <w:sz w:val="28"/>
          <w:szCs w:val="28"/>
        </w:rPr>
        <w:t xml:space="preserve">: </w:t>
      </w:r>
      <w:r w:rsidR="002A28E8" w:rsidRPr="00CD10BB">
        <w:rPr>
          <w:rFonts w:ascii="Times New Roman" w:eastAsia="Times New Roman" w:hAnsi="Times New Roman" w:cs="Times New Roman"/>
          <w:kern w:val="32"/>
          <w:sz w:val="28"/>
          <w:szCs w:val="28"/>
          <w:lang w:eastAsia="ru-RU" w:bidi="kn-IN"/>
        </w:rPr>
        <w:t xml:space="preserve">приобрести навыки </w:t>
      </w:r>
      <w:r w:rsidR="002A28E8"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отки генераторов подмножеств, перестановок, сочетаний и размещений на С++; научиться применять разработанные генераторы для решения задач о рюкзаке (упрощенную, коммивояжера, об оптимальной загрузке судна и об оптимальной загрузке судна с центровкой</w:t>
      </w:r>
      <w:r w:rsidR="002A28E8" w:rsidRPr="00CD10BB">
        <w:rPr>
          <w:rFonts w:ascii="Times New Roman" w:eastAsia="Times New Roman" w:hAnsi="Times New Roman" w:cs="Times New Roman"/>
          <w:kern w:val="32"/>
          <w:sz w:val="28"/>
          <w:szCs w:val="28"/>
          <w:lang w:eastAsia="ru-RU" w:bidi="kn-IN"/>
        </w:rPr>
        <w:t>.</w:t>
      </w:r>
    </w:p>
    <w:p w:rsidR="00981206" w:rsidRPr="00CD10BB" w:rsidRDefault="00981206" w:rsidP="00981206">
      <w:pPr>
        <w:jc w:val="both"/>
        <w:rPr>
          <w:rFonts w:ascii="Times New Roman" w:hAnsi="Times New Roman" w:cs="Times New Roman"/>
          <w:sz w:val="28"/>
          <w:szCs w:val="28"/>
          <w:lang w:bidi="kn-IN"/>
        </w:rPr>
      </w:pPr>
    </w:p>
    <w:p w:rsidR="00981206" w:rsidRPr="00CD10BB" w:rsidRDefault="00981206" w:rsidP="008B7E14">
      <w:pPr>
        <w:spacing w:line="240" w:lineRule="auto"/>
        <w:jc w:val="both"/>
        <w:rPr>
          <w:rFonts w:ascii="Times New Roman" w:hAnsi="Times New Roman" w:cs="Times New Roman"/>
          <w:b/>
          <w:caps/>
          <w:sz w:val="28"/>
          <w:szCs w:val="28"/>
        </w:rPr>
      </w:pPr>
      <w:r w:rsidRPr="00CD10BB">
        <w:rPr>
          <w:rFonts w:ascii="Times New Roman" w:hAnsi="Times New Roman" w:cs="Times New Roman"/>
          <w:b/>
          <w:caps/>
          <w:sz w:val="28"/>
          <w:szCs w:val="28"/>
        </w:rPr>
        <w:t>Теоретическое введение:</w:t>
      </w:r>
    </w:p>
    <w:p w:rsidR="00981206" w:rsidRPr="00CD10BB" w:rsidRDefault="00981206" w:rsidP="00981206">
      <w:pPr>
        <w:jc w:val="both"/>
        <w:rPr>
          <w:rFonts w:ascii="Times New Roman" w:hAnsi="Times New Roman" w:cs="Times New Roman"/>
          <w:b/>
          <w:caps/>
          <w:sz w:val="28"/>
          <w:szCs w:val="28"/>
        </w:rPr>
      </w:pPr>
    </w:p>
    <w:p w:rsidR="00981206" w:rsidRPr="00CD10BB" w:rsidRDefault="00981206" w:rsidP="00981206">
      <w:pPr>
        <w:pStyle w:val="a3"/>
        <w:numPr>
          <w:ilvl w:val="0"/>
          <w:numId w:val="1"/>
        </w:numPr>
        <w:jc w:val="both"/>
        <w:rPr>
          <w:b/>
          <w:sz w:val="28"/>
          <w:szCs w:val="28"/>
        </w:rPr>
      </w:pPr>
      <w:r w:rsidRPr="00CD10BB">
        <w:rPr>
          <w:b/>
          <w:sz w:val="28"/>
          <w:szCs w:val="28"/>
        </w:rPr>
        <w:t>Генерация  подмножеств заданного множества</w:t>
      </w:r>
    </w:p>
    <w:p w:rsidR="00981206" w:rsidRPr="00CD10BB" w:rsidRDefault="00981206" w:rsidP="00981206">
      <w:pPr>
        <w:pStyle w:val="a3"/>
        <w:ind w:left="360"/>
        <w:jc w:val="both"/>
        <w:rPr>
          <w:b/>
          <w:sz w:val="28"/>
          <w:szCs w:val="28"/>
        </w:rPr>
      </w:pPr>
    </w:p>
    <w:p w:rsidR="00981206" w:rsidRPr="00CD10BB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object w:dxaOrig="8456" w:dyaOrig="11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4pt;height:512.4pt" o:ole="">
            <v:imagedata r:id="rId7" o:title=""/>
          </v:shape>
          <o:OLEObject Type="Embed" ProgID="Visio.Drawing.11" ShapeID="_x0000_i1025" DrawAspect="Content" ObjectID="_1679310829" r:id="rId8"/>
        </w:object>
      </w:r>
    </w:p>
    <w:p w:rsidR="00981206" w:rsidRPr="00CD10BB" w:rsidRDefault="0083535B" w:rsidP="00981206">
      <w:pPr>
        <w:spacing w:before="120" w:after="280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 xml:space="preserve">Рисунок 1 - </w:t>
      </w:r>
      <w:r w:rsidR="00981206" w:rsidRPr="00CD10BB">
        <w:rPr>
          <w:rFonts w:ascii="Times New Roman" w:hAnsi="Times New Roman" w:cs="Times New Roman"/>
          <w:sz w:val="28"/>
          <w:szCs w:val="28"/>
        </w:rPr>
        <w:t>Генерация множества всех подмножеств</w:t>
      </w:r>
    </w:p>
    <w:p w:rsidR="00981206" w:rsidRPr="00CD10BB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inline distT="0" distB="0" distL="0" distR="0" wp14:anchorId="0A66B6B5" wp14:editId="217BEDDC">
                <wp:extent cx="5895340" cy="3288030"/>
                <wp:effectExtent l="0" t="0" r="10160" b="26670"/>
                <wp:docPr id="189" name="Поле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5340" cy="328803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B6D33" w:rsidRPr="00FA3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FA32E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1B6D33" w:rsidRPr="00FA3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1B6D33" w:rsidRPr="00FA3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1B6D33" w:rsidRPr="0071317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1B6D33" w:rsidRPr="0071317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ruct  subset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генератор  множества всех подмножест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1B6D33" w:rsidRPr="0071317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1B6D33" w:rsidRPr="0071317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left="4248" w:hanging="424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 n,   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нт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одного множеств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003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 64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1B6D33" w:rsidRPr="0071317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left="4248" w:hanging="424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sn,  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те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щег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дмножества</w:t>
                            </w:r>
                          </w:p>
                          <w:p w:rsidR="001B6D33" w:rsidRPr="0071317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*sset;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го подмножеств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1B6D33" w:rsidRPr="0071317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unsigned __int64 mask;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битовая маск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1B6D33" w:rsidRPr="0071317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left="3969" w:hanging="3969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ubset(short n = 1);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нструктор(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нт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дног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ножества)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1B6D33" w:rsidRPr="0071317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first();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рмировать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сив индексов по бит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вой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ке    </w:t>
                            </w:r>
                          </w:p>
                          <w:p w:rsidR="001B6D33" w:rsidRPr="0071317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next();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++маска и сформировать массив индексов </w:t>
                            </w:r>
                          </w:p>
                          <w:p w:rsidR="001B6D33" w:rsidRPr="0071317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tx(short i);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ива индекс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unsigned __int64 count();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общее количество подмножест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1B6D33" w:rsidRPr="0071317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oid reset();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1B6D33" w:rsidRPr="0071317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};</w:t>
                            </w:r>
                          </w:p>
                          <w:p w:rsidR="001B6D33" w:rsidRPr="00713179" w:rsidRDefault="001B6D33" w:rsidP="00981206">
                            <w:pPr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A66B6B5" id="_x0000_t202" coordsize="21600,21600" o:spt="202" path="m,l,21600r21600,l21600,xe">
                <v:stroke joinstyle="miter"/>
                <v:path gradientshapeok="t" o:connecttype="rect"/>
              </v:shapetype>
              <v:shape id="Поле 189" o:spid="_x0000_s1026" type="#_x0000_t202" style="width:464.2pt;height:258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" fillcolor="#f8f8f8">
                <v:textbox>
                  <w:txbxContent>
                    <w:p w:rsidR="001B6D33" w:rsidRPr="00FA3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FA32E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1B6D33" w:rsidRPr="00FA3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1B6D33" w:rsidRPr="00FA3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1B6D33" w:rsidRPr="0071317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1B6D33" w:rsidRPr="0071317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ruct  subset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генератор  множества всех подмножест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1B6D33" w:rsidRPr="0071317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1B6D33" w:rsidRPr="00713179" w:rsidRDefault="001B6D33" w:rsidP="00981206">
                      <w:pPr>
                        <w:autoSpaceDE w:val="0"/>
                        <w:autoSpaceDN w:val="0"/>
                        <w:adjustRightInd w:val="0"/>
                        <w:ind w:left="4248" w:hanging="424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 n,   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нтов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одного множества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003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 64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1B6D33" w:rsidRPr="00713179" w:rsidRDefault="001B6D33" w:rsidP="00981206">
                      <w:pPr>
                        <w:autoSpaceDE w:val="0"/>
                        <w:autoSpaceDN w:val="0"/>
                        <w:adjustRightInd w:val="0"/>
                        <w:ind w:left="4248" w:hanging="424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sn,  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тек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щег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дмножества</w:t>
                      </w:r>
                    </w:p>
                    <w:p w:rsidR="001B6D33" w:rsidRPr="0071317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*sset;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го подмножеств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1B6D33" w:rsidRPr="0071317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unsigned __int64 mask;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битовая маск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1B6D33" w:rsidRPr="00713179" w:rsidRDefault="001B6D33" w:rsidP="00981206">
                      <w:pPr>
                        <w:autoSpaceDE w:val="0"/>
                        <w:autoSpaceDN w:val="0"/>
                        <w:adjustRightInd w:val="0"/>
                        <w:ind w:left="3969" w:hanging="3969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ubset(short n = 1);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нструктор(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нтов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дног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ножества)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1B6D33" w:rsidRPr="00713179" w:rsidRDefault="001B6D33" w:rsidP="0098120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first();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рмировать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сив индексов по бит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вой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ке    </w:t>
                      </w:r>
                    </w:p>
                    <w:p w:rsidR="001B6D33" w:rsidRPr="00713179" w:rsidRDefault="001B6D33" w:rsidP="0098120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next();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++маска и сформировать массив индексов </w:t>
                      </w:r>
                    </w:p>
                    <w:p w:rsidR="001B6D33" w:rsidRPr="00713179" w:rsidRDefault="001B6D33" w:rsidP="0098120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tx(short i);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ива индексо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unsigned __int64 count();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общее количество подмножест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1B6D33" w:rsidRPr="0071317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oid reset();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1B6D33" w:rsidRPr="0071317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};</w:t>
                      </w:r>
                    </w:p>
                    <w:p w:rsidR="001B6D33" w:rsidRPr="00713179" w:rsidRDefault="001B6D33" w:rsidP="00981206">
                      <w:pPr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CD10BB" w:rsidRDefault="0083535B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Рисунок 2 -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Шаблон структуры генератора множества всех подмножеств </w:t>
      </w:r>
    </w:p>
    <w:p w:rsidR="00981206" w:rsidRPr="00CD10BB" w:rsidRDefault="00981206" w:rsidP="00981206">
      <w:pPr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981206">
      <w:pPr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981206">
      <w:pPr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981206">
      <w:pPr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981206">
      <w:pPr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981206">
      <w:pPr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981206">
      <w:pPr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981206">
      <w:pPr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B64431">
      <w:pPr>
        <w:tabs>
          <w:tab w:val="left" w:pos="5424"/>
        </w:tabs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CD10BB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inline distT="0" distB="0" distL="0" distR="0" wp14:anchorId="2A60DBED" wp14:editId="60E1E61E">
                <wp:extent cx="5128260" cy="6987540"/>
                <wp:effectExtent l="0" t="0" r="15240" b="22860"/>
                <wp:docPr id="188" name="Поле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28260" cy="698754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    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1B6D33" w:rsidRPr="00A81CA2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ubset::subset(short n)          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n = n;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set = new short[n];  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reset();  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subset::reset()   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mask = 0; 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subset::getfirst()   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__int64 buf = this-&gt;mask; 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short i = 0; i &lt; n; i++)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{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buf &amp; 0x1) this-&gt;sset[this-&gt;sn++] = i;  </w:t>
                            </w:r>
                          </w:p>
                          <w:p w:rsidR="001B6D33" w:rsidRPr="00FA3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buf &gt;&gt;= 1;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1B6D33" w:rsidRPr="00FA3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}</w:t>
                            </w:r>
                          </w:p>
                          <w:p w:rsidR="001B6D33" w:rsidRPr="00FA3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this-&gt;sn;   </w:t>
                            </w:r>
                          </w:p>
                          <w:p w:rsidR="001B6D33" w:rsidRPr="00FA3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1B6D33" w:rsidRPr="00FA3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subset::getnext()   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nt rc = - 1;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++this-&gt;mask &lt; this-&gt;count()) rc = getfirst();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rc;   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1B6D33" w:rsidRPr="00FA3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subset::ntx(short i)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return  this-&gt;sset[i];};  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unsigned __int64 subset::count()</w:t>
                            </w:r>
                          </w:p>
                          <w:p w:rsidR="001B6D33" w:rsidRPr="00FA3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return (unsigned __int64)(1&lt;&lt;this-&gt;n);};  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;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A60DBED" id="Поле 188" o:spid="_x0000_s1027" type="#_x0000_t202" style="width:403.8pt;height:550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" fillcolor="#f8f8f8">
                <v:textbox>
                  <w:txbxContent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    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1B6D33" w:rsidRPr="00A81CA2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ubset::subset(short n)          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n = n;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set = new short[n];  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reset();  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subset::reset()   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mask = 0; 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subset::getfirst()   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__int64 buf = this-&gt;mask; 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short i = 0; i &lt; n; i++)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{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buf &amp; 0x1) this-&gt;sset[this-&gt;sn++] = i;  </w:t>
                      </w:r>
                    </w:p>
                    <w:p w:rsidR="001B6D33" w:rsidRPr="00FA3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buf &gt;&gt;= 1;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1B6D33" w:rsidRPr="00FA3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}</w:t>
                      </w:r>
                    </w:p>
                    <w:p w:rsidR="001B6D33" w:rsidRPr="00FA3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this-&gt;sn;   </w:t>
                      </w:r>
                    </w:p>
                    <w:p w:rsidR="001B6D33" w:rsidRPr="00FA3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1B6D33" w:rsidRPr="00FA3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subset::getnext()   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nt rc = - 1;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++this-&gt;mask &lt; this-&gt;count()) rc = getfirst();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rc;   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1B6D33" w:rsidRPr="00FA3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subset::ntx(short i)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return  this-&gt;sset[i];};  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unsigned __int64 subset::count()</w:t>
                      </w:r>
                    </w:p>
                    <w:p w:rsidR="001B6D33" w:rsidRPr="00FA3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return (unsigned __int64)(1&lt;&lt;this-&gt;n);};  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;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CD10BB" w:rsidRDefault="0083535B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 xml:space="preserve">Рисунок 3 - 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Реализация методов структуры </w:t>
      </w:r>
      <w:r w:rsidR="00981206" w:rsidRPr="00CD10BB">
        <w:rPr>
          <w:rFonts w:ascii="Times New Roman" w:hAnsi="Times New Roman" w:cs="Times New Roman"/>
          <w:b/>
          <w:sz w:val="28"/>
          <w:szCs w:val="28"/>
          <w:lang w:val="en-US"/>
        </w:rPr>
        <w:t>subset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81206" w:rsidRPr="00CD10BB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B64431">
      <w:pPr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inline distT="0" distB="0" distL="0" distR="0" wp14:anchorId="5545F0A1" wp14:editId="772D2142">
                <wp:extent cx="5876925" cy="4352925"/>
                <wp:effectExtent l="0" t="0" r="28575" b="28575"/>
                <wp:docPr id="187" name="Поле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76925" cy="43529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 Генератор множес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тва всех подмножеств -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";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всех подмножест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";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combi::subset s1(sizeof(AA)/2);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оздание генератора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left="5245" w:hanging="5245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=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1.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getfirst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();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ервое (пустое) подмножество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&gt;=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ка есть подмножества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1B6D33" w:rsidRPr="00FA3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"{ ";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 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s1.ntx(i)]&lt;&lt;((i&lt; n-1)?", ":" ");   </w:t>
                            </w:r>
                          </w:p>
                          <w:p w:rsidR="001B6D33" w:rsidRPr="00A03C4E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1B6D33" w:rsidRPr="00A03C4E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s1.getnext(); 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A03C4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ледующее</w:t>
                            </w:r>
                            <w:r w:rsidRPr="00A03C4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дмножество</w:t>
                            </w: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1B6D33" w:rsidRPr="00FA3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1B6D33" w:rsidRPr="00BA0D2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 &lt;&lt; s1.count()&lt;&lt;std::endl</w:t>
                            </w:r>
                            <w:r w:rsidRPr="00BA0D2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1B6D33" w:rsidRPr="00997657" w:rsidRDefault="001B6D33" w:rsidP="00981206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545F0A1" id="Поле 187" o:spid="_x0000_s1028" type="#_x0000_t202" style="width:462.75pt;height:34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" fillcolor="#f8f8f8">
                <v:textbox>
                  <w:txbxContent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 Генератор множес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тва всех подмножеств -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";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всех подмножест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";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combi::subset s1(sizeof(AA)/2);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оздание генератора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ind w:left="5245" w:hanging="5245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=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1.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getfirst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();       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ервое (пустое) подмножество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&gt;=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ка есть подмножества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1B6D33" w:rsidRPr="00FA3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"{ ";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 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s1.ntx(i)]&lt;&lt;((i&lt; n-1)?", ":" ");   </w:t>
                      </w:r>
                    </w:p>
                    <w:p w:rsidR="001B6D33" w:rsidRPr="00A03C4E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1B6D33" w:rsidRPr="00A03C4E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s1.getnext();               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A03C4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ледующее</w:t>
                      </w:r>
                      <w:r w:rsidRPr="00A03C4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дмножество</w:t>
                      </w: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1B6D33" w:rsidRPr="00FA3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1B6D33" w:rsidRPr="00BA0D2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 &lt;&lt; s1.count()&lt;&lt;std::endl</w:t>
                      </w:r>
                      <w:r w:rsidRPr="00BA0D2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1B6D33" w:rsidRPr="00997657" w:rsidRDefault="001B6D33" w:rsidP="00981206">
                      <w:pPr>
                        <w:rPr>
                          <w:b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CD10BB" w:rsidRDefault="0083535B" w:rsidP="00B64431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 xml:space="preserve">Рисунок 4 - </w:t>
      </w:r>
      <w:r w:rsidR="00981206" w:rsidRPr="00CD10BB">
        <w:rPr>
          <w:rFonts w:ascii="Times New Roman" w:hAnsi="Times New Roman" w:cs="Times New Roman"/>
          <w:sz w:val="28"/>
          <w:szCs w:val="28"/>
        </w:rPr>
        <w:t>Пример применения генерат</w:t>
      </w:r>
      <w:r w:rsidR="00B64431" w:rsidRPr="00CD10BB">
        <w:rPr>
          <w:rFonts w:ascii="Times New Roman" w:hAnsi="Times New Roman" w:cs="Times New Roman"/>
          <w:sz w:val="28"/>
          <w:szCs w:val="28"/>
        </w:rPr>
        <w:t xml:space="preserve">ора множества всех подмножеств </w:t>
      </w:r>
    </w:p>
    <w:p w:rsidR="00981206" w:rsidRPr="00CD10BB" w:rsidRDefault="00981206" w:rsidP="00981206">
      <w:pPr>
        <w:pStyle w:val="a3"/>
        <w:numPr>
          <w:ilvl w:val="0"/>
          <w:numId w:val="1"/>
        </w:numPr>
        <w:jc w:val="both"/>
        <w:rPr>
          <w:b/>
          <w:sz w:val="28"/>
          <w:szCs w:val="28"/>
        </w:rPr>
      </w:pPr>
      <w:r w:rsidRPr="00CD10BB">
        <w:rPr>
          <w:b/>
          <w:sz w:val="28"/>
          <w:szCs w:val="28"/>
        </w:rPr>
        <w:t>Генерация сочетаний</w:t>
      </w:r>
    </w:p>
    <w:p w:rsidR="00981206" w:rsidRPr="00CD10BB" w:rsidRDefault="00981206" w:rsidP="00981206">
      <w:pPr>
        <w:pStyle w:val="a3"/>
        <w:ind w:left="1065"/>
        <w:jc w:val="both"/>
        <w:rPr>
          <w:b/>
          <w:sz w:val="28"/>
          <w:szCs w:val="28"/>
        </w:rPr>
      </w:pPr>
    </w:p>
    <w:p w:rsidR="00981206" w:rsidRPr="00CD10BB" w:rsidRDefault="0083535B" w:rsidP="008B7E1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14 представлена схема построения множества сочетаний </w:t>
      </w:r>
      <w:r w:rsidR="00981206" w:rsidRPr="00CD10BB">
        <w:rPr>
          <w:rFonts w:ascii="Times New Roman" w:hAnsi="Times New Roman" w:cs="Times New Roman"/>
          <w:position w:val="-16"/>
          <w:sz w:val="28"/>
          <w:szCs w:val="28"/>
        </w:rPr>
        <w:object w:dxaOrig="560" w:dyaOrig="420">
          <v:shape id="_x0000_i1026" type="#_x0000_t75" style="width:27.6pt;height:21pt" o:ole="">
            <v:imagedata r:id="rId9" o:title=""/>
          </v:shape>
          <o:OLEObject Type="Embed" ProgID="Equation.3" ShapeID="_x0000_i1026" DrawAspect="Content" ObjectID="_1679310830" r:id="rId10"/>
        </w:objec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из элементов множества </w:t>
      </w:r>
      <w:r w:rsidR="00981206" w:rsidRPr="00CD10BB">
        <w:rPr>
          <w:rFonts w:ascii="Times New Roman" w:hAnsi="Times New Roman" w:cs="Times New Roman"/>
          <w:position w:val="-12"/>
          <w:sz w:val="28"/>
          <w:szCs w:val="28"/>
        </w:rPr>
        <w:object w:dxaOrig="1820" w:dyaOrig="360">
          <v:shape id="_x0000_i1027" type="#_x0000_t75" style="width:90.6pt;height:18pt" o:ole="">
            <v:imagedata r:id="rId11" o:title=""/>
          </v:shape>
          <o:OLEObject Type="Embed" ProgID="Equation.3" ShapeID="_x0000_i1027" DrawAspect="Content" ObjectID="_1679310831" r:id="rId12"/>
        </w:objec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Закрашенным прямоугольником на рисунке обозначены номера (индексы) элементов битовых последовательностей </w:t>
      </w:r>
      <w:r w:rsidR="00981206" w:rsidRPr="00CD10BB">
        <w:rPr>
          <w:rFonts w:ascii="Times New Roman" w:hAnsi="Times New Roman" w:cs="Times New Roman"/>
          <w:position w:val="-12"/>
          <w:sz w:val="28"/>
          <w:szCs w:val="28"/>
        </w:rPr>
        <w:object w:dxaOrig="400" w:dyaOrig="380">
          <v:shape id="_x0000_i1028" type="#_x0000_t75" style="width:20.4pt;height:18.6pt" o:ole="">
            <v:imagedata r:id="rId13" o:title=""/>
          </v:shape>
          <o:OLEObject Type="Embed" ProgID="Equation.3" ShapeID="_x0000_i1028" DrawAspect="Content" ObjectID="_1679310832" r:id="rId14"/>
        </w:objec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</w:t>
      </w:r>
      <w:r w:rsidR="00981206" w:rsidRPr="00CD10BB">
        <w:rPr>
          <w:rFonts w:ascii="Times New Roman" w:hAnsi="Times New Roman" w:cs="Times New Roman"/>
          <w:position w:val="-12"/>
          <w:sz w:val="28"/>
          <w:szCs w:val="28"/>
          <w:lang w:val="en-US"/>
        </w:rPr>
        <w:object w:dxaOrig="940" w:dyaOrig="420">
          <v:shape id="_x0000_i1029" type="#_x0000_t75" style="width:47.4pt;height:21pt" o:ole="">
            <v:imagedata r:id="rId15" o:title=""/>
          </v:shape>
          <o:OLEObject Type="Embed" ProgID="Equation.3" ShapeID="_x0000_i1029" DrawAspect="Content" ObjectID="_1679310833" r:id="rId16"/>
        </w:objec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и элементов множества </w:t>
      </w:r>
      <w:r w:rsidR="00981206" w:rsidRPr="00CD10BB">
        <w:rPr>
          <w:rFonts w:ascii="Times New Roman" w:hAnsi="Times New Roman" w:cs="Times New Roman"/>
          <w:position w:val="-6"/>
          <w:sz w:val="28"/>
          <w:szCs w:val="28"/>
        </w:rPr>
        <w:object w:dxaOrig="360" w:dyaOrig="300">
          <v:shape id="_x0000_i1030" type="#_x0000_t75" style="width:18pt;height:15pt" o:ole="">
            <v:imagedata r:id="rId17" o:title=""/>
          </v:shape>
          <o:OLEObject Type="Embed" ProgID="Equation.3" ShapeID="_x0000_i1030" DrawAspect="Content" ObjectID="_1679310834" r:id="rId18"/>
        </w:objec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Стрелки связывают битовые последовательности, содержащие три двоичные единицы и сгенерированные сочетания множества </w:t>
      </w:r>
      <w:r w:rsidR="00981206" w:rsidRPr="00CD10BB">
        <w:rPr>
          <w:rFonts w:ascii="Times New Roman" w:hAnsi="Times New Roman" w:cs="Times New Roman"/>
          <w:position w:val="-16"/>
          <w:sz w:val="28"/>
          <w:szCs w:val="28"/>
        </w:rPr>
        <w:object w:dxaOrig="639" w:dyaOrig="420">
          <v:shape id="_x0000_i1031" type="#_x0000_t75" style="width:32.4pt;height:21pt" o:ole="">
            <v:imagedata r:id="rId19" o:title=""/>
          </v:shape>
          <o:OLEObject Type="Embed" ProgID="Equation.3" ShapeID="_x0000_i1031" DrawAspect="Content" ObjectID="_1679310835" r:id="rId20"/>
        </w:objec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Для каждой стрелки указаны индексы единичных позиций соответствующих битовых последовательностей. Эти индексы используются для выбора элементов из множества </w:t>
      </w:r>
      <w:r w:rsidR="00981206" w:rsidRPr="00CD10BB">
        <w:rPr>
          <w:rFonts w:ascii="Times New Roman" w:hAnsi="Times New Roman" w:cs="Times New Roman"/>
          <w:position w:val="-4"/>
          <w:sz w:val="28"/>
          <w:szCs w:val="28"/>
        </w:rPr>
        <w:object w:dxaOrig="320" w:dyaOrig="279">
          <v:shape id="_x0000_i1032" type="#_x0000_t75" style="width:15.6pt;height:14.4pt" o:ole="">
            <v:imagedata r:id="rId21" o:title=""/>
          </v:shape>
          <o:OLEObject Type="Embed" ProgID="Equation.3" ShapeID="_x0000_i1032" DrawAspect="Content" ObjectID="_1679310836" r:id="rId22"/>
        </w:objec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для включения в соответствующее сочетание. Очевидно, что такой алгоритм генерации сочетаний имеет сложность </w:t>
      </w:r>
      <w:r w:rsidR="00981206" w:rsidRPr="00CD10BB">
        <w:rPr>
          <w:rFonts w:ascii="Times New Roman" w:hAnsi="Times New Roman" w:cs="Times New Roman"/>
          <w:position w:val="-12"/>
          <w:sz w:val="28"/>
          <w:szCs w:val="28"/>
        </w:rPr>
        <w:object w:dxaOrig="920" w:dyaOrig="440">
          <v:shape id="_x0000_i1033" type="#_x0000_t75" style="width:45.6pt;height:21.6pt" o:ole="">
            <v:imagedata r:id="rId23" o:title=""/>
          </v:shape>
          <o:OLEObject Type="Embed" ProgID="Equation.3" ShapeID="_x0000_i1033" DrawAspect="Content" ObjectID="_1679310837" r:id="rId24"/>
        </w:objec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как и алгоритм генерации множества всех подмножеств.</w:t>
      </w:r>
    </w:p>
    <w:p w:rsidR="00981206" w:rsidRPr="00CD10BB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B64431">
      <w:pPr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object w:dxaOrig="10993" w:dyaOrig="11299">
          <v:shape id="_x0000_i1034" type="#_x0000_t75" style="width:431.4pt;height:443.4pt" o:ole="">
            <v:imagedata r:id="rId25" o:title=""/>
          </v:shape>
          <o:OLEObject Type="Embed" ProgID="Visio.Drawing.11" ShapeID="_x0000_i1034" DrawAspect="Content" ObjectID="_1679310838" r:id="rId26"/>
        </w:object>
      </w:r>
    </w:p>
    <w:p w:rsidR="00981206" w:rsidRPr="00CD10BB" w:rsidRDefault="0083535B" w:rsidP="00B64431">
      <w:pPr>
        <w:spacing w:after="12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Рисунок 14 -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Схема генерации сочетаний на ос</w:t>
      </w:r>
      <w:r w:rsidR="00B64431" w:rsidRPr="00CD10BB">
        <w:rPr>
          <w:rFonts w:ascii="Times New Roman" w:hAnsi="Times New Roman" w:cs="Times New Roman"/>
          <w:sz w:val="28"/>
          <w:szCs w:val="28"/>
        </w:rPr>
        <w:t>нове множества всех подмножеств</w:t>
      </w:r>
    </w:p>
    <w:p w:rsidR="00981206" w:rsidRPr="00CD10BB" w:rsidRDefault="00B64431" w:rsidP="008B7E14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На рисунках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15 и 16 представлена реализация генератора сочетаний на языке С++.  Генератор реализован в виде структуры </w:t>
      </w:r>
      <w:proofErr w:type="spellStart"/>
      <w:r w:rsidR="00981206" w:rsidRPr="00CD10BB">
        <w:rPr>
          <w:rFonts w:ascii="Times New Roman" w:hAnsi="Times New Roman" w:cs="Times New Roman"/>
          <w:b/>
          <w:sz w:val="28"/>
          <w:szCs w:val="28"/>
          <w:lang w:val="en-US"/>
        </w:rPr>
        <w:t>xcombination</w:t>
      </w:r>
      <w:proofErr w:type="spellEnd"/>
      <w:r w:rsidR="00981206" w:rsidRPr="00CD10BB">
        <w:rPr>
          <w:rFonts w:ascii="Times New Roman" w:hAnsi="Times New Roman" w:cs="Times New Roman"/>
          <w:sz w:val="28"/>
          <w:szCs w:val="28"/>
        </w:rPr>
        <w:t xml:space="preserve">.  </w:t>
      </w:r>
    </w:p>
    <w:p w:rsidR="00981206" w:rsidRPr="00CD10BB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83535B">
      <w:pPr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inline distT="0" distB="0" distL="0" distR="0" wp14:anchorId="4D15E72A" wp14:editId="5C521737">
                <wp:extent cx="5972175" cy="3457575"/>
                <wp:effectExtent l="0" t="0" r="28575" b="28575"/>
                <wp:docPr id="496" name="Поле 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72175" cy="34575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1B6D33" w:rsidRPr="00CE6E4A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1B6D33" w:rsidRPr="00CE6E4A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1B6D33" w:rsidRPr="00554946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1B6D33" w:rsidRPr="00CE6E4A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ruc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генератор  сочетаний (эвристика)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1B6D33" w:rsidRPr="00CE6E4A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1B6D33" w:rsidRPr="00CE6E4A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 n,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исходного множества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1B6D33" w:rsidRPr="00CE6E4A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m,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в сочетаниях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1B6D33" w:rsidRPr="00CE6E4A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*sset;    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го сочетания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1B6D33" w:rsidRPr="00CE6E4A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</w:p>
                          <w:p w:rsidR="001B6D33" w:rsidRPr="00CE6E4A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= 1,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количество элементов исходного множества  </w:t>
                            </w:r>
                          </w:p>
                          <w:p w:rsidR="001B6D33" w:rsidRPr="00CE6E4A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= 1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в сочетаниях</w:t>
                            </w:r>
                          </w:p>
                          <w:p w:rsidR="001B6D33" w:rsidRPr="00CE6E4A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);  </w:t>
                            </w:r>
                          </w:p>
                          <w:p w:rsidR="001B6D33" w:rsidRPr="00CE6E4A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void reset();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1B6D33" w:rsidRPr="00CE6E4A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first();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первый массив индексов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1B6D33" w:rsidRPr="00CE6E4A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next();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1B6D33" w:rsidRPr="00CE6E4A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tx(short i);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а индексов  </w:t>
                            </w:r>
                          </w:p>
                          <w:p w:rsidR="001B6D33" w:rsidRPr="00CE6E4A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11EB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c;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четания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0,...</w:t>
                            </w:r>
                            <w:r w:rsidRPr="00811EB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,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unt()-1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</w:p>
                          <w:p w:rsidR="001B6D33" w:rsidRPr="00CE6E4A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количество сочетаний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</w:p>
                          <w:p w:rsidR="001B6D33" w:rsidRPr="00CE6E4A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1B6D33" w:rsidRPr="00713179" w:rsidRDefault="001B6D33" w:rsidP="00981206">
                            <w:pPr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1B6D33" w:rsidRPr="007953B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D15E72A" id="Поле 496" o:spid="_x0000_s1029" type="#_x0000_t202" style="width:470.25pt;height:27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" fillcolor="#f8f8f8">
                <v:textbox>
                  <w:txbxContent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1B6D33" w:rsidRPr="00CE6E4A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1B6D33" w:rsidRPr="00CE6E4A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1B6D33" w:rsidRPr="00554946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1B6D33" w:rsidRPr="00CE6E4A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ruc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генератор  сочетаний (эвристика)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1B6D33" w:rsidRPr="00CE6E4A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1B6D33" w:rsidRPr="00CE6E4A" w:rsidRDefault="001B6D33" w:rsidP="0098120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 n,    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исходного множества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1B6D33" w:rsidRPr="00CE6E4A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m,    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в сочетаниях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1B6D33" w:rsidRPr="00CE6E4A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*sset;    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го сочетания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1B6D33" w:rsidRPr="00CE6E4A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</w:t>
                      </w:r>
                    </w:p>
                    <w:p w:rsidR="001B6D33" w:rsidRPr="00CE6E4A" w:rsidRDefault="001B6D33" w:rsidP="0098120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= 1,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количество элементов исходного множества  </w:t>
                      </w:r>
                    </w:p>
                    <w:p w:rsidR="001B6D33" w:rsidRPr="00CE6E4A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= 1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в сочетаниях</w:t>
                      </w:r>
                    </w:p>
                    <w:p w:rsidR="001B6D33" w:rsidRPr="00CE6E4A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);  </w:t>
                      </w:r>
                    </w:p>
                    <w:p w:rsidR="001B6D33" w:rsidRPr="00CE6E4A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void reset();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1B6D33" w:rsidRPr="00CE6E4A" w:rsidRDefault="001B6D33" w:rsidP="0098120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first();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первый массив индексов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1B6D33" w:rsidRPr="00CE6E4A" w:rsidRDefault="001B6D33" w:rsidP="0098120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next();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1B6D33" w:rsidRPr="00CE6E4A" w:rsidRDefault="001B6D33" w:rsidP="0098120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tx(short i);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а индексов  </w:t>
                      </w:r>
                    </w:p>
                    <w:p w:rsidR="001B6D33" w:rsidRPr="00CE6E4A" w:rsidRDefault="001B6D33" w:rsidP="0098120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11EB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c;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четания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0,...</w:t>
                      </w:r>
                      <w:r w:rsidRPr="00811EB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,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count()-1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</w:p>
                    <w:p w:rsidR="001B6D33" w:rsidRPr="00CE6E4A" w:rsidRDefault="001B6D33" w:rsidP="00981206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количество сочетаний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</w:p>
                    <w:p w:rsidR="001B6D33" w:rsidRPr="00CE6E4A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1B6D33" w:rsidRPr="00713179" w:rsidRDefault="001B6D33" w:rsidP="00981206">
                      <w:pPr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1B6D33" w:rsidRPr="007953B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CD10BB" w:rsidRDefault="0083535B" w:rsidP="0083535B">
      <w:pPr>
        <w:spacing w:after="12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Рисунок 15 -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Шаблон структуры генератора сочетаний  </w:t>
      </w:r>
    </w:p>
    <w:p w:rsidR="00981206" w:rsidRPr="00CD10BB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inline distT="0" distB="0" distL="0" distR="0" wp14:anchorId="54517478" wp14:editId="53EDF11D">
                <wp:extent cx="5895975" cy="7864475"/>
                <wp:effectExtent l="0" t="0" r="28575" b="22225"/>
                <wp:docPr id="495" name="Поле 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5975" cy="78644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</w:t>
                            </w:r>
                          </w:p>
                          <w:p w:rsidR="001B6D33" w:rsidRPr="009F1DA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1B6D33" w:rsidRPr="009F1DA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1B6D33" w:rsidRPr="009F1DA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1B6D33" w:rsidRPr="009F1DA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1B6D33" w:rsidRPr="009F1DA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::xcombination (short n, short m)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 = n;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m = m;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 = new short[m+2];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reset();  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left="4253" w:hanging="4253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xcombination::reset()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бросить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ачать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начала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c = 0;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for(int i = 0; i &lt; this-&gt;m; i++) this-&gt;sset[i] = i; 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[m] = this-&gt;n;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[m+1] = 0; 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xcombination::getfirst()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  return (this-&gt;n &gt;= this-&gt;m)?this-&gt;m:-1; };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xcombination::getnext(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rc = getfirst();   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rc &gt; 0)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j;</w:t>
                            </w:r>
                          </w:p>
                          <w:p w:rsidR="001B6D33" w:rsidRPr="00C7090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j = 0; this-&gt;sset[j]+1 == this-&gt;sset[j+1]; ++j) 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his-&gt;sset[j] = j;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j &gt;= this-&gt;m) rc = -1;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{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j]++;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his-&gt;nc++;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};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  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xcombination::ntx(short i)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this-&gt;sset[i];</w:t>
                            </w: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1B6D33" w:rsidRPr="00BB505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E9286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 w:rsidRPr="00E92863"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be-BY" w:eastAsia="be-BY"/>
                              </w:rPr>
                              <w:t>unsigned __int64 fact(unsigned __int64 x){return(x == 0)?1:(x*fact(x-1));};</w:t>
                            </w:r>
                          </w:p>
                          <w:p w:rsidR="001B6D33" w:rsidRPr="00E9286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unsigned __int64 xcombination::count() const</w:t>
                            </w:r>
                          </w:p>
                          <w:p w:rsidR="001B6D33" w:rsidRPr="00BB505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1B6D33" w:rsidRPr="004224A2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(this-&gt;n &gt;= this-&gt;m)?</w:t>
                            </w:r>
                          </w:p>
                          <w:p w:rsidR="001B6D33" w:rsidRPr="00EF712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fact(this-&gt;n)/(fact(this-&gt;n-this-&gt;m)*fact(this-&gt;m)):0;    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:rsidR="001B6D33" w:rsidRPr="009F1DA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4517478" id="Поле 495" o:spid="_x0000_s1030" type="#_x0000_t202" style="width:464.25pt;height:619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" fillcolor="#f8f8f8">
                <v:textbox>
                  <w:txbxContent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</w:t>
                      </w:r>
                    </w:p>
                    <w:p w:rsidR="001B6D33" w:rsidRPr="009F1DA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1B6D33" w:rsidRPr="009F1DA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1B6D33" w:rsidRPr="009F1DA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1B6D33" w:rsidRPr="009F1DA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1B6D33" w:rsidRPr="009F1DA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::xcombination (short n, short m)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 = n;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m = m;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 = new short[m+2];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reset();  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ind w:left="4253" w:hanging="4253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xcombination::reset()    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бросить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ачать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начала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c = 0;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for(int i = 0; i &lt; this-&gt;m; i++) this-&gt;sset[i] = i; 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[m] = this-&gt;n;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[m+1] = 0; 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xcombination::getfirst()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  return (this-&gt;n &gt;= this-&gt;m)?this-&gt;m:-1; };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xcombination::getnext(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rc = getfirst();   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rc &gt; 0)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j;</w:t>
                      </w:r>
                    </w:p>
                    <w:p w:rsidR="001B6D33" w:rsidRPr="00C7090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j = 0; this-&gt;sset[j]+1 == this-&gt;sset[j+1]; ++j) 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his-&gt;sset[j] = j;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j &gt;= this-&gt;m) rc = -1;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{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j]++;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his-&gt;nc++;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};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  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xcombination::ntx(short i)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this-&gt;sset[i];</w:t>
                      </w: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1B6D33" w:rsidRPr="00BB505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E9286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be-BY" w:eastAsia="be-BY"/>
                        </w:rPr>
                      </w:pPr>
                      <w:r w:rsidRPr="00E92863"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be-BY" w:eastAsia="be-BY"/>
                        </w:rPr>
                        <w:t>unsigned __int64 fact(unsigned __int64 x){return(x == 0)?1:(x*fact(x-1));};</w:t>
                      </w:r>
                    </w:p>
                    <w:p w:rsidR="001B6D33" w:rsidRPr="00E9286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unsigned __int64 xcombination::count() const</w:t>
                      </w:r>
                    </w:p>
                    <w:p w:rsidR="001B6D33" w:rsidRPr="00BB505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1B6D33" w:rsidRPr="004224A2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(this-&gt;n &gt;= this-&gt;m)?</w:t>
                      </w:r>
                    </w:p>
                    <w:p w:rsidR="001B6D33" w:rsidRPr="00EF712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fact(this-&gt;n)/(fact(this-&gt;n-this-&gt;m)*fact(this-&gt;m)):0;    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  <w:p w:rsidR="001B6D33" w:rsidRPr="009F1DA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CD10BB" w:rsidRDefault="0083535B" w:rsidP="0083535B">
      <w:pPr>
        <w:spacing w:after="12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 xml:space="preserve">Рисунок 16 - 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Реализация функций  генератора сочетаний  </w:t>
      </w:r>
    </w:p>
    <w:p w:rsidR="0083535B" w:rsidRPr="00CD10BB" w:rsidRDefault="0083535B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83535B" w:rsidRPr="00CD10BB" w:rsidRDefault="0083535B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83535B" w:rsidRPr="00CD10BB" w:rsidRDefault="0083535B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83535B" w:rsidRPr="00CD10BB" w:rsidRDefault="0083535B" w:rsidP="0083535B">
      <w:pPr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lastRenderedPageBreak/>
        <w:t>Продолжение рисунка 16.</w:t>
      </w:r>
    </w:p>
    <w:p w:rsidR="00981206" w:rsidRPr="00CD10BB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inline distT="0" distB="0" distL="0" distR="0" wp14:anchorId="6A47D759" wp14:editId="611D6E29">
                <wp:extent cx="5396865" cy="5432425"/>
                <wp:effectExtent l="0" t="0" r="13335" b="15875"/>
                <wp:docPr id="494" name="Поле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6865" cy="54324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1B6D33" w:rsidRPr="00997657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1B6D33" w:rsidRPr="00887E2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1B6D33" w:rsidRPr="00887E2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1B6D33" w:rsidRPr="00887E2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1B6D33" w:rsidRPr="00887E2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, "E"}; </w:t>
                            </w:r>
                          </w:p>
                          <w:p w:rsidR="001B6D33" w:rsidRPr="00887E2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сочетаний ---";</w:t>
                            </w:r>
                          </w:p>
                          <w:p w:rsidR="001B6D33" w:rsidRPr="00887E2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1B6D33" w:rsidRPr="00887E2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1B6D33" w:rsidRPr="00887E2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887E2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1B6D33" w:rsidRPr="00887E2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}";</w:t>
                            </w:r>
                          </w:p>
                          <w:p w:rsidR="001B6D33" w:rsidRPr="00887E2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Генерация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очетаний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;</w:t>
                            </w:r>
                          </w:p>
                          <w:p w:rsidR="001B6D33" w:rsidRPr="00887E2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mbi::xcombination xc(sizeof(AA)/2, 3);     </w:t>
                            </w:r>
                          </w:p>
                          <w:p w:rsidR="001B6D33" w:rsidRPr="00887E2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из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&lt;&lt;xc.n&lt;&lt; "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о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&lt;&lt; xc.m;</w:t>
                            </w:r>
                          </w:p>
                          <w:p w:rsidR="001B6D33" w:rsidRPr="00554946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 n  = xc.getfirst();        </w:t>
                            </w:r>
                          </w:p>
                          <w:p w:rsidR="001B6D33" w:rsidRPr="00887E2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 (n &gt;= 0)</w:t>
                            </w:r>
                          </w:p>
                          <w:p w:rsidR="001B6D33" w:rsidRPr="00887E2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9B4C0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B4C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xc.nc &lt;&lt;": { ";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887E2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 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887E2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xc.ntx(i)]&lt;&lt;((i&lt; n-1)?", ":" ");   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4224A2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224A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1B6D33" w:rsidRPr="004224A2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887E2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xc.getnext();    </w:t>
                            </w:r>
                          </w:p>
                          <w:p w:rsidR="001B6D33" w:rsidRPr="00887E2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 &lt;&lt; xc.count()&lt;&lt;std::endl; </w:t>
                            </w:r>
                          </w:p>
                          <w:p w:rsidR="001B6D33" w:rsidRPr="00887E2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ystem("pause");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0;</w:t>
                            </w:r>
                          </w:p>
                          <w:p w:rsidR="001B6D33" w:rsidRPr="00887E2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A47D759" id="Поле 494" o:spid="_x0000_s1031" type="#_x0000_t202" style="width:424.95pt;height:427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" fillcolor="#f8f8f8">
                <v:textbox>
                  <w:txbxContent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1B6D33" w:rsidRPr="00997657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1B6D33" w:rsidRPr="00887E2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1B6D33" w:rsidRPr="00887E2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1B6D33" w:rsidRPr="00887E2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1B6D33" w:rsidRPr="00887E2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, "E"}; </w:t>
                      </w:r>
                    </w:p>
                    <w:p w:rsidR="001B6D33" w:rsidRPr="00887E2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сочетаний ---";</w:t>
                      </w:r>
                    </w:p>
                    <w:p w:rsidR="001B6D33" w:rsidRPr="00887E2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1B6D33" w:rsidRPr="00887E2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1B6D33" w:rsidRPr="00887E2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887E2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1B6D33" w:rsidRPr="00887E2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}";</w:t>
                      </w:r>
                    </w:p>
                    <w:p w:rsidR="001B6D33" w:rsidRPr="00887E2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Генерация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очетаний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;</w:t>
                      </w:r>
                    </w:p>
                    <w:p w:rsidR="001B6D33" w:rsidRPr="00887E2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mbi::xcombination xc(sizeof(AA)/2, 3);     </w:t>
                      </w:r>
                    </w:p>
                    <w:p w:rsidR="001B6D33" w:rsidRPr="00887E2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из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&lt;&lt;xc.n&lt;&lt; "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о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&lt;&lt; xc.m;</w:t>
                      </w:r>
                    </w:p>
                    <w:p w:rsidR="001B6D33" w:rsidRPr="00554946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 n  = xc.getfirst();        </w:t>
                      </w:r>
                    </w:p>
                    <w:p w:rsidR="001B6D33" w:rsidRPr="00887E2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 (n &gt;= 0)</w:t>
                      </w:r>
                    </w:p>
                    <w:p w:rsidR="001B6D33" w:rsidRPr="00887E2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9B4C0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B4C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xc.nc &lt;&lt;": { ";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887E2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 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887E2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xc.ntx(i)]&lt;&lt;((i&lt; n-1)?", ":" ");   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4224A2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224A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1B6D33" w:rsidRPr="004224A2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887E2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xc.getnext();    </w:t>
                      </w:r>
                    </w:p>
                    <w:p w:rsidR="001B6D33" w:rsidRPr="00887E2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 &lt;&lt; xc.count()&lt;&lt;std::endl; </w:t>
                      </w:r>
                    </w:p>
                    <w:p w:rsidR="001B6D33" w:rsidRPr="00887E2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ystem("pause");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0;</w:t>
                      </w:r>
                    </w:p>
                    <w:p w:rsidR="001B6D33" w:rsidRPr="00887E2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CD10BB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B64431" w:rsidP="00981206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CD10BB">
        <w:rPr>
          <w:rFonts w:ascii="Times New Roman" w:hAnsi="Times New Roman" w:cs="Times New Roman"/>
          <w:b/>
          <w:sz w:val="28"/>
          <w:szCs w:val="28"/>
        </w:rPr>
        <w:t>3. Генерация перестановок</w:t>
      </w:r>
    </w:p>
    <w:p w:rsidR="00981206" w:rsidRPr="00CD10BB" w:rsidRDefault="00981206" w:rsidP="008B7E1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 xml:space="preserve">Схема алгоритма генерации множества всех перестановок множества </w:t>
      </w:r>
      <w:r w:rsidRPr="00CD10BB">
        <w:rPr>
          <w:rFonts w:ascii="Times New Roman" w:hAnsi="Times New Roman" w:cs="Times New Roman"/>
          <w:position w:val="-12"/>
          <w:sz w:val="28"/>
          <w:szCs w:val="28"/>
        </w:rPr>
        <w:object w:dxaOrig="1700" w:dyaOrig="360">
          <v:shape id="_x0000_i1035" type="#_x0000_t75" style="width:84.6pt;height:18pt" o:ole="">
            <v:imagedata r:id="rId27" o:title=""/>
          </v:shape>
          <o:OLEObject Type="Embed" ProgID="Equation.3" ShapeID="_x0000_i1035" DrawAspect="Content" ObjectID="_1679310839" r:id="rId28"/>
        </w:object>
      </w:r>
      <w:r w:rsidRPr="00CD10BB">
        <w:rPr>
          <w:rFonts w:ascii="Times New Roman" w:hAnsi="Times New Roman" w:cs="Times New Roman"/>
          <w:sz w:val="28"/>
          <w:szCs w:val="28"/>
        </w:rPr>
        <w:t xml:space="preserve"> приведена на рис. 1. </w:t>
      </w:r>
    </w:p>
    <w:p w:rsidR="00981206" w:rsidRPr="00CD10BB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object w:dxaOrig="11738" w:dyaOrig="15534">
          <v:shape id="_x0000_i1036" type="#_x0000_t75" style="width:467.4pt;height:618pt" o:ole="">
            <v:imagedata r:id="rId29" o:title=""/>
          </v:shape>
          <o:OLEObject Type="Embed" ProgID="Visio.Drawing.11" ShapeID="_x0000_i1036" DrawAspect="Content" ObjectID="_1679310840" r:id="rId30"/>
        </w:object>
      </w:r>
    </w:p>
    <w:p w:rsidR="00981206" w:rsidRPr="00CD10BB" w:rsidRDefault="0083535B" w:rsidP="0083535B">
      <w:pPr>
        <w:spacing w:after="12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 xml:space="preserve">Рисунок 4.1 - 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Схема работы алгоритма Джонсона – </w:t>
      </w:r>
      <w:proofErr w:type="spellStart"/>
      <w:r w:rsidR="00981206" w:rsidRPr="00CD10BB">
        <w:rPr>
          <w:rFonts w:ascii="Times New Roman" w:hAnsi="Times New Roman" w:cs="Times New Roman"/>
          <w:sz w:val="28"/>
          <w:szCs w:val="28"/>
        </w:rPr>
        <w:t>Троттера</w:t>
      </w:r>
      <w:proofErr w:type="spellEnd"/>
    </w:p>
    <w:p w:rsidR="00981206" w:rsidRPr="00CD10BB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E420BC" w:rsidRPr="00CD10BB" w:rsidRDefault="00E420BC" w:rsidP="00981206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420BC" w:rsidRPr="00CD10BB" w:rsidRDefault="00E420BC" w:rsidP="00981206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81206" w:rsidRPr="00CD10BB" w:rsidRDefault="00981206" w:rsidP="008B7E14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CD10BB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Реализация генератора перестановок на языке </w:t>
      </w:r>
      <w:r w:rsidRPr="00CD10BB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CD10BB">
        <w:rPr>
          <w:rFonts w:ascii="Times New Roman" w:hAnsi="Times New Roman" w:cs="Times New Roman"/>
          <w:b/>
          <w:sz w:val="28"/>
          <w:szCs w:val="28"/>
        </w:rPr>
        <w:t>++</w:t>
      </w:r>
    </w:p>
    <w:p w:rsidR="00981206" w:rsidRPr="00CD10BB" w:rsidRDefault="00B64431" w:rsidP="00B6443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На рисунках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2 и 3 представлена программная реали</w:t>
      </w:r>
      <w:r w:rsidRPr="00CD10BB">
        <w:rPr>
          <w:rFonts w:ascii="Times New Roman" w:hAnsi="Times New Roman" w:cs="Times New Roman"/>
          <w:sz w:val="28"/>
          <w:szCs w:val="28"/>
        </w:rPr>
        <w:t xml:space="preserve">зация генератора перестановок. </w:t>
      </w:r>
    </w:p>
    <w:p w:rsidR="00B64431" w:rsidRPr="00CD10BB" w:rsidRDefault="00B64431" w:rsidP="00B6443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83535B">
      <w:pPr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inline distT="0" distB="0" distL="0" distR="0" wp14:anchorId="4FE82B53" wp14:editId="18D3017F">
                <wp:extent cx="5857875" cy="3857625"/>
                <wp:effectExtent l="0" t="0" r="28575" b="28575"/>
                <wp:docPr id="71" name="Поле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57875" cy="38576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B6D33" w:rsidRPr="006A777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1B6D33" w:rsidRPr="006A777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1B6D33" w:rsidRPr="006A777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1B6D33" w:rsidRPr="004A2D4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1B6D33" w:rsidRPr="00824AF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ruct  permutation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ерестановок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  <w:p w:rsidR="001B6D33" w:rsidRPr="00824AF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1B6D33" w:rsidRPr="00824AF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const static bool L = true;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левая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елк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1B6D33" w:rsidRPr="00824AF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const static bool R = false;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равая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елк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824AF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 n,   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ентов исходного множеств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1B6D33" w:rsidRPr="00824AF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*sset;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й перестановки</w:t>
                            </w:r>
                          </w:p>
                          <w:p w:rsidR="001B6D33" w:rsidRPr="00824AF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bool  *dart;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 стрелок (левых-L и правых-R)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1B6D33" w:rsidRPr="00824AF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permutation (short n = 1);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нструктор (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мент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дног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ножества)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1B6D33" w:rsidRPr="00824AF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oid reset();     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1B6D33" w:rsidRPr="00824AF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__int64 getfirst();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первый массив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1B6D33" w:rsidRPr="00824AF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__int64 getnext();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чайный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сив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1B6D33" w:rsidRPr="00824AF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tx(short i);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ива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1B6D33" w:rsidRPr="00824AF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p;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ерествновки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,... count()-1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общее кол. перестаново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1B6D33" w:rsidRPr="00824AF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};</w:t>
                            </w:r>
                          </w:p>
                          <w:p w:rsidR="001B6D33" w:rsidRPr="0071317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FE82B53" id="Поле 71" o:spid="_x0000_s1032" type="#_x0000_t202" style="width:461.25pt;height:30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" fillcolor="#f8f8f8">
                <v:textbox>
                  <w:txbxContent>
                    <w:p w:rsidR="001B6D33" w:rsidRPr="006A777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1B6D33" w:rsidRPr="006A777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1B6D33" w:rsidRPr="006A777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1B6D33" w:rsidRPr="004A2D4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1B6D33" w:rsidRPr="00824AF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ruct  permutation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ерестановок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  <w:p w:rsidR="001B6D33" w:rsidRPr="00824AF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1B6D33" w:rsidRPr="00824AF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const static bool L = true;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левая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елк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1B6D33" w:rsidRPr="00824AF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const static bool R = false;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равая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елк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824AF9" w:rsidRDefault="001B6D33" w:rsidP="00981206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 n,   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ентов исходного множеств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1B6D33" w:rsidRPr="00824AF9" w:rsidRDefault="001B6D33" w:rsidP="00981206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*sset;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й перестановки</w:t>
                      </w:r>
                    </w:p>
                    <w:p w:rsidR="001B6D33" w:rsidRPr="00824AF9" w:rsidRDefault="001B6D33" w:rsidP="00981206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bool  *dart;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 стрелок (левых-L и правых-R)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1B6D33" w:rsidRPr="00824AF9" w:rsidRDefault="001B6D33" w:rsidP="00981206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permutation (short n = 1);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нструктор (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ментов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дног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ножества)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1B6D33" w:rsidRPr="00824AF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oid reset();     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1B6D33" w:rsidRPr="00824AF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__int64 getfirst();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первый массив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1B6D33" w:rsidRPr="00824AF9" w:rsidRDefault="001B6D33" w:rsidP="00981206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__int64 getnext();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чайный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сив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1B6D33" w:rsidRPr="00824AF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tx(short i);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ива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1B6D33" w:rsidRPr="00824AF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p;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ерествновки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,... count()-1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общее кол. перестановок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1B6D33" w:rsidRPr="00824AF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};</w:t>
                      </w:r>
                    </w:p>
                    <w:p w:rsidR="001B6D33" w:rsidRPr="0071317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CD10BB" w:rsidRDefault="0083535B" w:rsidP="0083535B">
      <w:pPr>
        <w:spacing w:after="12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 xml:space="preserve">Рисунок 2 - 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Шаблон структуры генератора перестановок </w:t>
      </w:r>
    </w:p>
    <w:p w:rsidR="00981206" w:rsidRPr="00CD10BB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83535B">
      <w:pPr>
        <w:spacing w:after="12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1ED1FA7" wp14:editId="30E4448D">
                <wp:simplePos x="0" y="0"/>
                <wp:positionH relativeFrom="column">
                  <wp:posOffset>5715</wp:posOffset>
                </wp:positionH>
                <wp:positionV relativeFrom="paragraph">
                  <wp:posOffset>-33020</wp:posOffset>
                </wp:positionV>
                <wp:extent cx="5867400" cy="8001000"/>
                <wp:effectExtent l="0" t="0" r="19050" b="19050"/>
                <wp:wrapSquare wrapText="bothSides"/>
                <wp:docPr id="70" name="Поле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67400" cy="80010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    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INF  ((short)0x8000)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permutation::permutation(short n)          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 = n;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 = new short[n];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dart = new bool[n];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reset();  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1B6D33" w:rsidRPr="004A2D4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permutatio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: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se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()   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41D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 this-&gt;getfirst(); }; 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__int64  permutation::getfirst()    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np = 0; 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int i = 0; i &lt; this-&gt;n; i++)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{this-&gt;sset[i] = i; this-&gt;dart[i] = L;};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 (this-&gt;n &gt; 0)?this-&gt;np:-1;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__int64  permutation::getnext()   // 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__int64 rc = - 1;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short maxm = NINF, idx = -1;  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(int i = 0; i &lt; this-&gt;n; i++)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{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 i &gt; 0 &amp;&amp; 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dart[i] == L &amp;&amp; 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i] &gt; this-&gt;sset[i-1] &amp;&amp;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maxm &lt; this-&gt;sset[i])  maxm = this-&gt;sset[idx = i];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 i &lt; (this-&gt;n-1)&amp;&amp;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dart[i] == R &amp;&amp;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i] &gt; this-&gt;sset[i+1]&amp;&amp;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maxm &lt; this-&gt;sset[i])  maxm = this-&gt;sset[idx = i]; 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idx  &gt;= 0)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swap(this-&gt;sset[idx],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this-&gt;sset[idx+(this-&gt;dart[idx]== L?-1:1)]); 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swap(this-&gt;dart[idx],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this-&gt;dart[idx+(this-&gt;dart[idx]== L?-1:1)]); 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for (int i = 0; i &lt; this-&gt;n; i++) 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if (this-&gt;sset[i] &gt; maxm) this-&gt;dart[i] = !this-&gt;dart[i];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c = ++this-&gt;np;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      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return rc;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};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permutation::ntx(short i){return  this-&gt;sset[i];}; </w:t>
                            </w:r>
                          </w:p>
                          <w:p w:rsidR="001B6D33" w:rsidRPr="00E9286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/>
                              </w:rPr>
                              <w:t>unsigned __int64 fact(unsigned __int64 x){return (x == 0)?1:(x*fact(x-1));};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unsigned __int64 permutation::count() const  {return fact(this-&gt;n); };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ED1FA7" id="Поле 70" o:spid="_x0000_s1033" type="#_x0000_t202" style="position:absolute;left:0;text-align:left;margin-left:.45pt;margin-top:-2.6pt;width:462pt;height:630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" fillcolor="#f8f8f8">
                <v:textbox>
                  <w:txbxContent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    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INF  ((short)0x8000)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permutation::permutation(short n)          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 = n;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 = new short[n];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dart = new bool[n];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reset();  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1B6D33" w:rsidRPr="004A2D4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permutatio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: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se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()   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41D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 this-&gt;getfirst(); }; 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__int64  permutation::getfirst()    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np = 0; 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int i = 0; i &lt; this-&gt;n; i++)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{this-&gt;sset[i] = i; this-&gt;dart[i] = L;};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 (this-&gt;n &gt; 0)?this-&gt;np:-1;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__int64  permutation::getnext()   // 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__int64 rc = - 1;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short maxm = NINF, idx = -1;  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(int i = 0; i &lt; this-&gt;n; i++)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{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 i &gt; 0 &amp;&amp; 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dart[i] == L &amp;&amp; 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i] &gt; this-&gt;sset[i-1] &amp;&amp;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maxm &lt; this-&gt;sset[i])  maxm = this-&gt;sset[idx = i];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 i &lt; (this-&gt;n-1)&amp;&amp;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dart[i] == R &amp;&amp;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i] &gt; this-&gt;sset[i+1]&amp;&amp;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maxm &lt; this-&gt;sset[i])  maxm = this-&gt;sset[idx = i]; 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idx  &gt;= 0)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swap(this-&gt;sset[idx],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this-&gt;sset[idx+(this-&gt;dart[idx]== L?-1:1)]); 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swap(this-&gt;dart[idx],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this-&gt;dart[idx+(this-&gt;dart[idx]== L?-1:1)]); 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for (int i = 0; i &lt; this-&gt;n; i++) 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if (this-&gt;sset[i] &gt; maxm) this-&gt;dart[i] = !this-&gt;dart[i];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c = ++this-&gt;np;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      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return rc;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};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permutation::ntx(short i){return  this-&gt;sset[i];}; </w:t>
                      </w:r>
                    </w:p>
                    <w:p w:rsidR="001B6D33" w:rsidRPr="00E9286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/>
                        </w:rPr>
                        <w:t>unsigned __int64 fact(unsigned __int64 x){return (x == 0)?1:(x*fact(x-1));};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unsigned __int64 permutation::count() const  {return fact(this-&gt;n); };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83535B" w:rsidRPr="00CD10BB">
        <w:rPr>
          <w:rFonts w:ascii="Times New Roman" w:hAnsi="Times New Roman" w:cs="Times New Roman"/>
          <w:sz w:val="28"/>
          <w:szCs w:val="28"/>
        </w:rPr>
        <w:t>Рисунок 3 -</w:t>
      </w:r>
      <w:r w:rsidRPr="00CD10BB">
        <w:rPr>
          <w:rFonts w:ascii="Times New Roman" w:hAnsi="Times New Roman" w:cs="Times New Roman"/>
          <w:sz w:val="28"/>
          <w:szCs w:val="28"/>
        </w:rPr>
        <w:t xml:space="preserve"> Реализация функций генератора перестановок</w:t>
      </w:r>
    </w:p>
    <w:p w:rsidR="00981206" w:rsidRPr="00CD10BB" w:rsidRDefault="00981206" w:rsidP="0083535B">
      <w:pPr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inline distT="0" distB="0" distL="0" distR="0" wp14:anchorId="4026AADE" wp14:editId="2675D1BA">
                <wp:extent cx="5402580" cy="5322570"/>
                <wp:effectExtent l="0" t="0" r="26670" b="11430"/>
                <wp:docPr id="69" name="Поле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02580" cy="532257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B6D33" w:rsidRPr="003B509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перестановок ---";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перестановок ";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ombi::permutation p(sizeof(AA)/2);               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__int64  n  = p.getfirst();                       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 (n &gt;= 0)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setw(4)&lt;&lt; p.np &lt;&lt;": { ";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p.n; i++)  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p.ntx(i)]&lt;&lt;((i&lt; p.n-1)?", ":" ");   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}";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p.getnext();                      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 &lt;&lt; p.count()&lt;&lt;std::endl;  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1B6D33" w:rsidRPr="008B72E8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0;</w:t>
                            </w:r>
                          </w:p>
                          <w:p w:rsidR="001B6D33" w:rsidRPr="008B72E8" w:rsidRDefault="001B6D33" w:rsidP="00981206">
                            <w:pPr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026AADE" id="Поле 69" o:spid="_x0000_s1034" type="#_x0000_t202" style="width:425.4pt;height:419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" fillcolor="#f8f8f8">
                <v:textbox>
                  <w:txbxContent>
                    <w:p w:rsidR="001B6D33" w:rsidRPr="003B509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перестановок ---";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перестановок ";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ombi::permutation p(sizeof(AA)/2);               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__int64  n  = p.getfirst();                       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 (n &gt;= 0)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setw(4)&lt;&lt; p.np &lt;&lt;": { ";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p.n; i++)  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p.ntx(i)]&lt;&lt;((i&lt; p.n-1)?", ":" ");   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}";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p.getnext();                      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 &lt;&lt; p.count()&lt;&lt;std::endl;  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1B6D33" w:rsidRPr="008B72E8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0;</w:t>
                      </w:r>
                    </w:p>
                    <w:p w:rsidR="001B6D33" w:rsidRPr="008B72E8" w:rsidRDefault="001B6D33" w:rsidP="00981206">
                      <w:pPr>
                        <w:rPr>
                          <w:b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CD10BB" w:rsidRDefault="0083535B" w:rsidP="0083535B">
      <w:pPr>
        <w:spacing w:after="12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Рисунок 4 -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Пример применения генератора перестановок </w:t>
      </w:r>
    </w:p>
    <w:p w:rsidR="00981206" w:rsidRPr="00CD10BB" w:rsidRDefault="0083535B" w:rsidP="008B7E1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На рисунке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6 изображена схема решения задачи коммивояжера с применением  генератора перестановок. Задача решается для пяти городов. </w:t>
      </w:r>
    </w:p>
    <w:p w:rsidR="00981206" w:rsidRPr="00CD10BB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object w:dxaOrig="11501" w:dyaOrig="14917">
          <v:shape id="_x0000_i1037" type="#_x0000_t75" style="width:425.4pt;height:552.6pt" o:ole="">
            <v:imagedata r:id="rId31" o:title=""/>
          </v:shape>
          <o:OLEObject Type="Embed" ProgID="Visio.Drawing.11" ShapeID="_x0000_i1037" DrawAspect="Content" ObjectID="_1679310841" r:id="rId32"/>
        </w:object>
      </w:r>
    </w:p>
    <w:p w:rsidR="00981206" w:rsidRPr="00CD10BB" w:rsidRDefault="0083535B" w:rsidP="0083535B">
      <w:pPr>
        <w:spacing w:after="120" w:line="240" w:lineRule="auto"/>
        <w:ind w:left="70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 xml:space="preserve">Рисунок 6 - </w:t>
      </w:r>
      <w:r w:rsidR="00981206" w:rsidRPr="00CD10BB">
        <w:rPr>
          <w:rFonts w:ascii="Times New Roman" w:hAnsi="Times New Roman" w:cs="Times New Roman"/>
          <w:sz w:val="28"/>
          <w:szCs w:val="28"/>
        </w:rPr>
        <w:t>Схема решения задачи коммивояже</w:t>
      </w:r>
      <w:r w:rsidRPr="00CD10BB">
        <w:rPr>
          <w:rFonts w:ascii="Times New Roman" w:hAnsi="Times New Roman" w:cs="Times New Roman"/>
          <w:sz w:val="28"/>
          <w:szCs w:val="28"/>
        </w:rPr>
        <w:t xml:space="preserve">ра </w:t>
      </w:r>
    </w:p>
    <w:p w:rsidR="00981206" w:rsidRPr="00CD10BB" w:rsidRDefault="00981206" w:rsidP="008B7E1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 xml:space="preserve">Расстояние между городами задается  следующей матрицей </w:t>
      </w:r>
      <w:r w:rsidRPr="00CD10BB">
        <w:rPr>
          <w:rFonts w:ascii="Times New Roman" w:hAnsi="Times New Roman" w:cs="Times New Roman"/>
          <w:position w:val="-6"/>
          <w:sz w:val="28"/>
          <w:szCs w:val="28"/>
        </w:rPr>
        <w:object w:dxaOrig="360" w:dyaOrig="300">
          <v:shape id="_x0000_i1038" type="#_x0000_t75" style="width:18pt;height:15pt" o:ole="">
            <v:imagedata r:id="rId33" o:title=""/>
          </v:shape>
          <o:OLEObject Type="Embed" ProgID="Equation.3" ShapeID="_x0000_i1038" DrawAspect="Content" ObjectID="_1679310842" r:id="rId34"/>
        </w:object>
      </w:r>
    </w:p>
    <w:p w:rsidR="00981206" w:rsidRPr="00CD10BB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position w:val="-98"/>
          <w:sz w:val="28"/>
          <w:szCs w:val="28"/>
        </w:rPr>
        <w:object w:dxaOrig="4480" w:dyaOrig="2100">
          <v:shape id="_x0000_i1039" type="#_x0000_t75" style="width:224.4pt;height:105pt" o:ole="">
            <v:imagedata r:id="rId35" o:title=""/>
          </v:shape>
          <o:OLEObject Type="Embed" ProgID="Equation.3" ShapeID="_x0000_i1039" DrawAspect="Content" ObjectID="_1679310843" r:id="rId36"/>
        </w:object>
      </w:r>
    </w:p>
    <w:p w:rsidR="00981206" w:rsidRPr="00CD10BB" w:rsidRDefault="00B64431" w:rsidP="008B7E1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На рисунках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7 и 8 представлен пример реализации на </w:t>
      </w:r>
      <w:r w:rsidR="00981206" w:rsidRPr="00CD10BB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++ функции </w:t>
      </w:r>
      <w:r w:rsidR="00981206" w:rsidRPr="00CD10BB">
        <w:rPr>
          <w:rFonts w:ascii="Times New Roman" w:hAnsi="Times New Roman" w:cs="Times New Roman"/>
          <w:b/>
          <w:sz w:val="28"/>
          <w:szCs w:val="28"/>
          <w:lang w:val="en-US"/>
        </w:rPr>
        <w:t>salesman</w:t>
      </w:r>
      <w:r w:rsidR="00981206" w:rsidRPr="00CD10BB">
        <w:rPr>
          <w:rFonts w:ascii="Times New Roman" w:hAnsi="Times New Roman" w:cs="Times New Roman"/>
          <w:sz w:val="28"/>
          <w:szCs w:val="28"/>
        </w:rPr>
        <w:t>, вычисляющей оптимальный кольцевой маршрут коммивояжера.</w:t>
      </w:r>
    </w:p>
    <w:p w:rsidR="00981206" w:rsidRPr="00CD10BB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B64431">
      <w:pPr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inline distT="0" distB="0" distL="0" distR="0" wp14:anchorId="10FBA690" wp14:editId="21319B8F">
                <wp:extent cx="5438775" cy="1985010"/>
                <wp:effectExtent l="0" t="0" r="28575" b="15240"/>
                <wp:docPr id="68" name="Поле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38775" cy="198501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-- Salesman.h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решение задачи ко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ояжера перебором вариантов 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define INF   0x7fffffff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есконечность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1B6D33" w:rsidRPr="004A2D4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int salesman (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функция возвращает длину оптимального маршрута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n,   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[in]  количество городов 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1B6D33" w:rsidRPr="004A2D4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*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, 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]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[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*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сстояний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1B6D33" w:rsidRPr="004A2D4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   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out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n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 x x x x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0FBA690" id="Поле 68" o:spid="_x0000_s1035" type="#_x0000_t202" style="width:428.25pt;height:156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" fillcolor="#f8f8f8">
                <v:textbox>
                  <w:txbxContent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-- Salesman.h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решение задачи ко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ояжера перебором вариантов 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define INF   0x7fffffff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есконечность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1B6D33" w:rsidRPr="004A2D4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int salesman (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функция возвращает длину оптимального маршрута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n,    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[in]  количество городов 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1B6D33" w:rsidRPr="004A2D4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ns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*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, 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]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[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*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сстояний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1B6D33" w:rsidRPr="004A2D4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    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out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n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 x x x x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CD10BB" w:rsidRDefault="0083535B" w:rsidP="0083535B">
      <w:pPr>
        <w:spacing w:after="12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Рисунок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7. Функция </w:t>
      </w:r>
      <w:r w:rsidR="00981206" w:rsidRPr="00CD10BB">
        <w:rPr>
          <w:rFonts w:ascii="Times New Roman" w:hAnsi="Times New Roman" w:cs="Times New Roman"/>
          <w:b/>
          <w:sz w:val="28"/>
          <w:szCs w:val="28"/>
          <w:lang w:val="en-US"/>
        </w:rPr>
        <w:t>salesman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, решающая задачу коммивояжера </w:t>
      </w:r>
    </w:p>
    <w:p w:rsidR="00981206" w:rsidRPr="00CD10BB" w:rsidRDefault="00981206" w:rsidP="0083535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D10BB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inline distT="0" distB="0" distL="0" distR="0" wp14:anchorId="07298E1A" wp14:editId="603D240E">
                <wp:extent cx="5857875" cy="6667500"/>
                <wp:effectExtent l="0" t="0" r="28575" b="19050"/>
                <wp:docPr id="67" name="Поле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57875" cy="66675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B6D33" w:rsidRPr="00560046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0046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-- Salesman.cpp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:rsidR="001B6D33" w:rsidRPr="004A2D4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um (int x1, int x2)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уммирование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четом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еско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ности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return (x1 == INF || x2 == INF)? INF: (x1 + x2); };</w:t>
                            </w:r>
                          </w:p>
                          <w:p w:rsidR="001B6D33" w:rsidRPr="004A2D4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*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irstpath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)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рование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1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о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,1,2,...,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, 0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*rc = new int[n+1];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[n] = 0;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for (int i = 0; i &lt; n; i++) rc[i] = i; </w:t>
                            </w:r>
                          </w:p>
                          <w:p w:rsidR="001B6D33" w:rsidRPr="004A2D4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1B6D33" w:rsidRPr="004A2D4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1B6D33" w:rsidRPr="003E32AA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*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ource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(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рование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одного массива 1,2,...,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-1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c = new int[n-1]; 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 (int i = 1; i &lt; n; i++) rc[i-1] = i;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   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copypath(int n, int *r1, const int *r2)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пировать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 for (int i = 0; i &lt;  n; i++)  r1[i] = r2[i]; };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distance(int n, int *r, const int *d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лина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 </w:t>
                            </w:r>
                          </w:p>
                          <w:p w:rsidR="001B6D33" w:rsidRPr="00462635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-1; i++) rc = sum(rc, d[r[i]*n+r[i+1]]);  </w:t>
                            </w:r>
                          </w:p>
                          <w:p w:rsidR="001B6D33" w:rsidRPr="00462635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um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]*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+ 0]);    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+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следняя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уга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,0)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indx(int n, int *r, const int *s, const short *ntx) 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for (int i = 1; i &lt; n; i++)  r[i] = s[ntx[i-1]];}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alesman (     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      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личество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ородов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*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*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сстояний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71C3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     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out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n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 x x x x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)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*s = source(n),  *b = firstpath(n), rc = INF, dist = 0; 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::permutation p(n-1);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k = p.getfirst();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while (k &gt;=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цикл генерации перестановок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{                        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indx(n, b, s, p.sset);    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новый маршрут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f ((dist = distance(n,b,d)) &lt; rc)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 = dist; copypath(n,r,b);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k = p.getnext();  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1B6D33" w:rsidRPr="00B670F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 </w:t>
                            </w:r>
                          </w:p>
                          <w:p w:rsidR="001B6D33" w:rsidRPr="00B670FB" w:rsidRDefault="001B6D33" w:rsidP="00981206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7298E1A" id="Поле 67" o:spid="_x0000_s1036" type="#_x0000_t202" style="width:461.25pt;height:5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" fillcolor="#f8f8f8">
                <v:textbox>
                  <w:txbxContent>
                    <w:p w:rsidR="001B6D33" w:rsidRPr="00560046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0046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-- Salesman.cpp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:rsidR="001B6D33" w:rsidRPr="004A2D4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um (int x1, int x2)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уммирование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четом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еско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ности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return (x1 == INF || x2 == INF)? INF: (x1 + x2); };</w:t>
                      </w:r>
                    </w:p>
                    <w:p w:rsidR="001B6D33" w:rsidRPr="004A2D4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*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irstpath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(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)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рование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1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о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,1,2,...,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-1, 0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*rc = new int[n+1];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[n] = 0;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for (int i = 0; i &lt; n; i++) rc[i] = i; </w:t>
                      </w:r>
                    </w:p>
                    <w:p w:rsidR="001B6D33" w:rsidRPr="004A2D4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;</w:t>
                      </w:r>
                    </w:p>
                    <w:p w:rsidR="001B6D33" w:rsidRPr="004A2D4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1B6D33" w:rsidRPr="003E32AA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*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ource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(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рование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одного массива 1,2,...,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-1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c = new int[n-1]; 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 (int i = 1; i &lt; n; i++) rc[i-1] = i;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   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copypath(int n, int *r1, const int *r2)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пировать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 for (int i = 0; i &lt;  n; i++)  r1[i] = r2[i]; };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distance(int n, int *r, const int *d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лина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 </w:t>
                      </w:r>
                    </w:p>
                    <w:p w:rsidR="001B6D33" w:rsidRPr="00462635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-1; i++) rc = sum(rc, d[r[i]*n+r[i+1]]);  </w:t>
                      </w:r>
                    </w:p>
                    <w:p w:rsidR="001B6D33" w:rsidRPr="00462635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um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[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[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1]*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+ 0]);    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+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следняя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уга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-1,0)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indx(int n, int *r, const int *s, const short *ntx) 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for (int i = 1; i &lt; n; i++)  r[i] = s[ntx[i-1]];}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alesman (     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      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личество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ородов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ns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*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*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сстояний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71C3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      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out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n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 x x x x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)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*s = source(n),  *b = firstpath(n), rc = INF, dist = 0; 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mbi::permutation p(n-1);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k = p.getfirst();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while (k &gt;=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цикл генерации перестановок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{                        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indx(n, b, s, p.sset);     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новый маршрут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f ((dist = distance(n,b,d)) &lt; rc)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 = dist; copypath(n,r,b);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k = p.getnext();  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1B6D33" w:rsidRPr="00B670F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 </w:t>
                      </w:r>
                    </w:p>
                    <w:p w:rsidR="001B6D33" w:rsidRPr="00B670FB" w:rsidRDefault="001B6D33" w:rsidP="00981206">
                      <w:pPr>
                        <w:rPr>
                          <w:b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CD10BB" w:rsidRDefault="0083535B" w:rsidP="0083535B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Рисунок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8. Реализация функции </w:t>
      </w:r>
      <w:r w:rsidR="00981206" w:rsidRPr="00CD10BB">
        <w:rPr>
          <w:rFonts w:ascii="Times New Roman" w:hAnsi="Times New Roman" w:cs="Times New Roman"/>
          <w:b/>
          <w:sz w:val="28"/>
          <w:szCs w:val="28"/>
          <w:lang w:val="en-US"/>
        </w:rPr>
        <w:t>salesman</w:t>
      </w:r>
      <w:r w:rsidRPr="00CD10B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81206" w:rsidRPr="00CD10BB" w:rsidRDefault="0083535B" w:rsidP="008B7E1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На рисунках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9 и 10 приведен пример вызова функции </w:t>
      </w:r>
      <w:r w:rsidR="00981206" w:rsidRPr="00CD10BB">
        <w:rPr>
          <w:rFonts w:ascii="Times New Roman" w:hAnsi="Times New Roman" w:cs="Times New Roman"/>
          <w:b/>
          <w:sz w:val="28"/>
          <w:szCs w:val="28"/>
          <w:lang w:val="en-US"/>
        </w:rPr>
        <w:t>salesman</w:t>
      </w:r>
      <w:r w:rsidR="00981206" w:rsidRPr="00CD10BB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981206" w:rsidRPr="00CD10BB">
        <w:rPr>
          <w:rFonts w:ascii="Times New Roman" w:hAnsi="Times New Roman" w:cs="Times New Roman"/>
          <w:sz w:val="28"/>
          <w:szCs w:val="28"/>
        </w:rPr>
        <w:t>для решения задачи с и</w:t>
      </w:r>
      <w:r w:rsidR="00B64431" w:rsidRPr="00CD10BB">
        <w:rPr>
          <w:rFonts w:ascii="Times New Roman" w:hAnsi="Times New Roman" w:cs="Times New Roman"/>
          <w:sz w:val="28"/>
          <w:szCs w:val="28"/>
        </w:rPr>
        <w:t xml:space="preserve">сходными данными к схеме </w:t>
      </w:r>
      <w:proofErr w:type="gramStart"/>
      <w:r w:rsidR="00B64431" w:rsidRPr="00CD10BB">
        <w:rPr>
          <w:rFonts w:ascii="Times New Roman" w:hAnsi="Times New Roman" w:cs="Times New Roman"/>
          <w:sz w:val="28"/>
          <w:szCs w:val="28"/>
        </w:rPr>
        <w:t>на рисунка</w:t>
      </w:r>
      <w:proofErr w:type="gramEnd"/>
      <w:r w:rsidR="00981206" w:rsidRPr="00CD10BB">
        <w:rPr>
          <w:rFonts w:ascii="Times New Roman" w:hAnsi="Times New Roman" w:cs="Times New Roman"/>
          <w:sz w:val="28"/>
          <w:szCs w:val="28"/>
        </w:rPr>
        <w:t xml:space="preserve"> 6.</w:t>
      </w:r>
    </w:p>
    <w:p w:rsidR="00981206" w:rsidRPr="00CD10BB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83535B">
      <w:pPr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inline distT="0" distB="0" distL="0" distR="0" wp14:anchorId="249D1829" wp14:editId="39B4A606">
                <wp:extent cx="5876925" cy="6046470"/>
                <wp:effectExtent l="0" t="0" r="28575" b="11430"/>
                <wp:docPr id="66" name="Поле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76925" cy="604647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B6D33" w:rsidRPr="004A2D4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main </w:t>
                            </w:r>
                          </w:p>
                          <w:p w:rsidR="001B6D33" w:rsidRPr="004A2D4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5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d[N][N] = {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0 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1    2    3     4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 0,  45, INF,  25,   5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0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45,   0,  55,  20,  10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1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{ 70,  20,   0,  10,   3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2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{ 80,  10,  40,   0,   1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3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30,  50,  20,  10,    0}};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4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r[N];       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езультат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 = salesman (            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N,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городов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(int*)d,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ссив [n*n] расстояний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r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массив [n] маршрут 0 x x x x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); 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Задача коммивояжера -- ";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количество  городов: "&lt;&lt;N;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матрица расстояний : ";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; i++)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 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std::cout&lt;&lt;std::endl;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int j = 0; j &lt; N; j++)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f (d[i][j]!= INF) std::cout&lt;&lt;std::setw(3)&lt;&lt;d[i][j]&lt;&lt; " ";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lse std::cout&lt;&lt;std::setw(3)&lt;&lt;"INF"&lt;&lt;" ";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4F0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птимальный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; 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 N; i++) std::cout&lt;&lt;r[i]&lt;&lt;"--&gt;"; std::cout&lt;&lt;0;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длина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: "&lt;&lt;s;  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1B6D33" w:rsidRPr="00566FE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1B6D33" w:rsidRPr="00566FEC" w:rsidRDefault="001B6D33" w:rsidP="00981206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49D1829" id="Поле 66" o:spid="_x0000_s1037" type="#_x0000_t202" style="width:462.75pt;height:476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" fillcolor="#f8f8f8">
                <v:textbox>
                  <w:txbxContent>
                    <w:p w:rsidR="001B6D33" w:rsidRPr="004A2D4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main </w:t>
                      </w:r>
                    </w:p>
                    <w:p w:rsidR="001B6D33" w:rsidRPr="004A2D4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 5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d[N][N] = {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0 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1    2    3     4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 0,  45, INF,  25,   5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0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 45,   0,  55,  20,  10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1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{ 70,  20,   0,  10,   3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2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{ 80,  10,  40,   0,   1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3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30,  50,  20,  10,    0}};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4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r[N];           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езультат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 = salesman (            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N,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городов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(int*)d,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ссив [n*n] расстояний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r 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массив [n] маршрут 0 x x x x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); 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Задача коммивояжера -- ";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количество  городов: "&lt;&lt;N;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матрица расстояний : ";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; i++)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 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std::cout&lt;&lt;std::endl;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int j = 0; j &lt; N; j++)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f (d[i][j]!= INF) std::cout&lt;&lt;std::setw(3)&lt;&lt;d[i][j]&lt;&lt; " ";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lse std::cout&lt;&lt;std::setw(3)&lt;&lt;"INF"&lt;&lt;" ";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4F0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птимальный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; 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 N; i++) std::cout&lt;&lt;r[i]&lt;&lt;"--&gt;"; std::cout&lt;&lt;0;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длина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: "&lt;&lt;s;  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1B6D33" w:rsidRPr="00566FE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1B6D33" w:rsidRPr="00566FEC" w:rsidRDefault="001B6D33" w:rsidP="00981206">
                      <w:pPr>
                        <w:rPr>
                          <w:b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CD10BB" w:rsidRDefault="00B64431" w:rsidP="0083535B">
      <w:pPr>
        <w:spacing w:after="12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83535B" w:rsidRPr="00CD10BB">
        <w:rPr>
          <w:rFonts w:ascii="Times New Roman" w:hAnsi="Times New Roman" w:cs="Times New Roman"/>
          <w:sz w:val="28"/>
          <w:szCs w:val="28"/>
        </w:rPr>
        <w:t xml:space="preserve"> 9 - 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Пример решения задачи коммивояжера </w:t>
      </w:r>
    </w:p>
    <w:p w:rsidR="00981206" w:rsidRPr="00CD10BB" w:rsidRDefault="00B64431" w:rsidP="008B7E1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На рисунке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11 представлена программа, позволяющая оценить продолжительность решения задачи коммивояжера в зависимости от количества городов.</w:t>
      </w:r>
    </w:p>
    <w:p w:rsidR="00981206" w:rsidRPr="00CD10BB" w:rsidRDefault="00981206" w:rsidP="00981206">
      <w:pPr>
        <w:ind w:firstLine="142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83535B">
      <w:pPr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inline distT="0" distB="0" distL="0" distR="0" wp14:anchorId="625218CE" wp14:editId="028E94DF">
                <wp:extent cx="5425440" cy="4600575"/>
                <wp:effectExtent l="0" t="0" r="22860" b="28575"/>
                <wp:docPr id="65" name="Поле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5440" cy="46005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 main 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Auxil.h"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time.h&gt;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SPACE(n) std::setw(n)&lt;&lt;" "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12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d[N*N+1], r[N];                     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auxil::start(); 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= N*N; i++) d [i] = auxil::iget(10,100);  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Задача коммивояжера -- ";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"-- количество ------ продолжительность -- ";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"      городов           вычисления  ";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lock_t t1, t2; 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7; i &lt;= N; i++)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1 = clock();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alesman (i, (int*)d, r); 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2 = clock();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PACE(7)&lt;&lt;std::setw(2)&lt;&lt;i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&lt;&lt;SPACE(15)&lt;&lt;std::setw(5)&lt;&lt;(t2-t1);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1B6D33" w:rsidRPr="00BD65F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0;</w:t>
                            </w:r>
                          </w:p>
                          <w:p w:rsidR="001B6D33" w:rsidRPr="001F4E62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25218CE" id="Поле 65" o:spid="_x0000_s1038" type="#_x0000_t202" style="width:427.2pt;height:36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" fillcolor="#f8f8f8">
                <v:textbox>
                  <w:txbxContent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 main 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Auxil.h"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&lt;time.h&gt;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define SPACE(n) std::setw(n)&lt;&lt;" "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define N 12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int d[N*N+1], r[N];                     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auxil::start(); 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= N*N; i++) d [i] = auxil::iget(10,100);  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Задача коммивояжера -- ";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"-- количество ------ продолжительность -- ";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"      городов           вычисления  ";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clock_t t1, t2; 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7; i &lt;= N; i++)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{ 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t1 = clock();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alesman (i, (int*)d, r); 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t2 = clock();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PACE(7)&lt;&lt;std::setw(2)&lt;&lt;i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&lt;&lt;SPACE(15)&lt;&lt;std::setw(5)&lt;&lt;(t2-t1);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1B6D33" w:rsidRPr="00BD65F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return 0;</w:t>
                      </w:r>
                    </w:p>
                    <w:p w:rsidR="001B6D33" w:rsidRPr="001F4E62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CD10BB" w:rsidRDefault="00B64431" w:rsidP="008B7E1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Рисунок</w:t>
      </w:r>
      <w:r w:rsidR="0083535B" w:rsidRPr="00CD10BB">
        <w:rPr>
          <w:rFonts w:ascii="Times New Roman" w:hAnsi="Times New Roman" w:cs="Times New Roman"/>
          <w:sz w:val="28"/>
          <w:szCs w:val="28"/>
        </w:rPr>
        <w:t xml:space="preserve"> 11 -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Вычисление продолжительности решения задачи коммивояжера при разном количестве городов </w:t>
      </w:r>
    </w:p>
    <w:p w:rsidR="00981206" w:rsidRPr="00CD10BB" w:rsidRDefault="00981206" w:rsidP="00981206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981206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CD10BB">
        <w:rPr>
          <w:rFonts w:ascii="Times New Roman" w:hAnsi="Times New Roman" w:cs="Times New Roman"/>
          <w:b/>
          <w:sz w:val="28"/>
          <w:szCs w:val="28"/>
        </w:rPr>
        <w:t>4. Генерация размещений</w:t>
      </w:r>
    </w:p>
    <w:p w:rsidR="00981206" w:rsidRPr="00CD10BB" w:rsidRDefault="00B64431" w:rsidP="008B7E1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На рисунке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1 представлена схема построения множества размещений </w:t>
      </w:r>
      <w:r w:rsidR="00981206" w:rsidRPr="00CD10BB">
        <w:rPr>
          <w:rFonts w:ascii="Times New Roman" w:hAnsi="Times New Roman" w:cs="Times New Roman"/>
          <w:position w:val="-16"/>
          <w:sz w:val="28"/>
          <w:szCs w:val="28"/>
        </w:rPr>
        <w:object w:dxaOrig="540" w:dyaOrig="420">
          <v:shape id="_x0000_i1040" type="#_x0000_t75" style="width:27pt;height:21pt" o:ole="">
            <v:imagedata r:id="rId37" o:title=""/>
          </v:shape>
          <o:OLEObject Type="Embed" ProgID="Equation.3" ShapeID="_x0000_i1040" DrawAspect="Content" ObjectID="_1679310844" r:id="rId38"/>
        </w:objec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из элементов множества </w:t>
      </w:r>
      <w:r w:rsidR="00981206" w:rsidRPr="00CD10BB">
        <w:rPr>
          <w:rFonts w:ascii="Times New Roman" w:hAnsi="Times New Roman" w:cs="Times New Roman"/>
          <w:position w:val="-12"/>
          <w:sz w:val="28"/>
          <w:szCs w:val="28"/>
        </w:rPr>
        <w:object w:dxaOrig="1820" w:dyaOrig="360">
          <v:shape id="_x0000_i1041" type="#_x0000_t75" style="width:90.6pt;height:18pt" o:ole="">
            <v:imagedata r:id="rId39" o:title=""/>
          </v:shape>
          <o:OLEObject Type="Embed" ProgID="Equation.3" ShapeID="_x0000_i1041" DrawAspect="Content" ObjectID="_1679310845" r:id="rId40"/>
        </w:objec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81206" w:rsidRPr="00CD10BB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object w:dxaOrig="10615" w:dyaOrig="15627">
          <v:shape id="_x0000_i1042" type="#_x0000_t75" style="width:448.2pt;height:623.4pt" o:ole="">
            <v:imagedata r:id="rId41" o:title=""/>
          </v:shape>
          <o:OLEObject Type="Embed" ProgID="Visio.Drawing.11" ShapeID="_x0000_i1042" DrawAspect="Content" ObjectID="_1679310846" r:id="rId42"/>
        </w:object>
      </w:r>
    </w:p>
    <w:p w:rsidR="00981206" w:rsidRPr="00CD10BB" w:rsidRDefault="0083535B" w:rsidP="00B6443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Р</w:t>
      </w:r>
      <w:r w:rsidR="00B64431" w:rsidRPr="00CD10BB">
        <w:rPr>
          <w:rFonts w:ascii="Times New Roman" w:hAnsi="Times New Roman" w:cs="Times New Roman"/>
          <w:sz w:val="28"/>
          <w:szCs w:val="28"/>
        </w:rPr>
        <w:t xml:space="preserve">исунок </w:t>
      </w:r>
      <w:r w:rsidRPr="00CD10BB">
        <w:rPr>
          <w:rFonts w:ascii="Times New Roman" w:hAnsi="Times New Roman" w:cs="Times New Roman"/>
          <w:sz w:val="28"/>
          <w:szCs w:val="28"/>
        </w:rPr>
        <w:t xml:space="preserve">1 - </w:t>
      </w:r>
      <w:r w:rsidR="00981206" w:rsidRPr="00CD10BB">
        <w:rPr>
          <w:rFonts w:ascii="Times New Roman" w:hAnsi="Times New Roman" w:cs="Times New Roman"/>
          <w:sz w:val="28"/>
          <w:szCs w:val="28"/>
        </w:rPr>
        <w:t>Схема генерации размещений</w:t>
      </w:r>
    </w:p>
    <w:p w:rsidR="00981206" w:rsidRPr="00CD10BB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98120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981206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CD10BB">
        <w:rPr>
          <w:rFonts w:ascii="Times New Roman" w:hAnsi="Times New Roman" w:cs="Times New Roman"/>
          <w:b/>
          <w:sz w:val="28"/>
          <w:szCs w:val="28"/>
        </w:rPr>
        <w:t>Реализация генератора размещений на языке С++</w:t>
      </w:r>
    </w:p>
    <w:p w:rsidR="00981206" w:rsidRPr="00CD10BB" w:rsidRDefault="00981206" w:rsidP="00981206">
      <w:pPr>
        <w:ind w:firstLine="51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81206" w:rsidRPr="00CD10BB" w:rsidRDefault="00981206" w:rsidP="00981206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CD10BB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inline distT="0" distB="0" distL="0" distR="0" wp14:anchorId="32F1D00E" wp14:editId="01C786E7">
                <wp:extent cx="5383530" cy="3006090"/>
                <wp:effectExtent l="0" t="0" r="26670" b="22860"/>
                <wp:docPr id="149" name="Поле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3530" cy="300609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B6D33" w:rsidRPr="006A777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1B6D33" w:rsidRPr="006A777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1B6D33" w:rsidRPr="006A777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1B6D33" w:rsidRPr="009E1154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C3C0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ruct  accomodation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 размещений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 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ентов исходного множества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количество элементов в размещении 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*sset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массив индесов текущего размещения  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xcombination  *cgen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указатель на генератор сочетаний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permutation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*pgen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указатель на генератор перестановок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accomodation(short n = 1, short m = 1)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нструктор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void rese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сбросить генератор, начать сначала 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getfirs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сформировать первый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массив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ндексо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getnex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ntx(short i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а индексов  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a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змещения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0,</w:t>
                            </w:r>
                            <w:r w:rsidRPr="00BD0AB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..</w:t>
                            </w:r>
                            <w:r w:rsidRPr="00BD0AB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,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unt()-1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общее количество размещений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713179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2F1D00E" id="Поле 149" o:spid="_x0000_s1039" type="#_x0000_t202" style="width:423.9pt;height:236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" fillcolor="#f8f8f8">
                <v:textbox>
                  <w:txbxContent>
                    <w:p w:rsidR="001B6D33" w:rsidRPr="006A777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1B6D33" w:rsidRPr="006A777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1B6D33" w:rsidRPr="006A777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1B6D33" w:rsidRPr="009E1154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C3C0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ruct  accomodation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 размещений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 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ентов исходного множества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количество элементов в размещении 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*sset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массив индесов текущего размещения  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xcombination  *cgen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указатель на генератор сочетаний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permutation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*pgen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указатель на генератор перестановок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accomodation(short n = 1, short m = 1)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нструктор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void rese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сбросить генератор, начать сначала 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getfirs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сформировать первый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массив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ндексо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getnex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ntx(short i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а индексов  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a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змещения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0,</w:t>
                      </w:r>
                      <w:r w:rsidRPr="00BD0AB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..</w:t>
                      </w:r>
                      <w:r w:rsidRPr="00BD0AB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,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count()-1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общее количество размещений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713179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CD10BB" w:rsidRDefault="008B7E14" w:rsidP="00B6443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Рисунок 2 -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Шаблон структуры генератора размещений </w:t>
      </w:r>
    </w:p>
    <w:p w:rsidR="00981206" w:rsidRPr="00CD10BB" w:rsidRDefault="00981206" w:rsidP="00981206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981206" w:rsidRPr="00CD10BB" w:rsidRDefault="00981206" w:rsidP="00B64431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CD10BB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inline distT="0" distB="0" distL="0" distR="0" wp14:anchorId="5E8EFFEB" wp14:editId="2EFCB676">
                <wp:extent cx="5886450" cy="7781925"/>
                <wp:effectExtent l="0" t="0" r="19050" b="28575"/>
                <wp:docPr id="148" name="Поле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6450" cy="77819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Combi.cpp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accomodation::accomodation (short n, short m)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 = n;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-&gt;m = m;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cgen = new xcombination(n,m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pgen = new permutation(m);  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 = new short[m];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reset();  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  accomodation::reset(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a = 0;</w:t>
                            </w:r>
                          </w:p>
                          <w:p w:rsidR="001B6D33" w:rsidRPr="002354D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&gt;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gen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&gt;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se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();     </w:t>
                            </w:r>
                          </w:p>
                          <w:p w:rsidR="001B6D33" w:rsidRPr="002354D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pgen-&gt;reset();     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-&gt;cgen-&gt;getfirst();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 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accomodation::getfirst()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rc = (this-&gt;n &gt;= this-&gt;m)?this-&gt;m:-1;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f (rc &gt; 0) 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for (int i = 0; i &lt;= this-&gt;m; i++) 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10E1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sset[i] = this-&gt;cgen-&gt;sset[this-&gt;pgen-&gt;ntx(i)];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</w:t>
                            </w:r>
                          </w:p>
                          <w:p w:rsidR="001B6D33" w:rsidRPr="009E1154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accomodation::getnext()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rc;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a++;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(this-&gt;pgen-&gt;getnext())&gt;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 = this-&gt;getfirst();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 if ((rc = this-&gt;cgen-&gt;getnext())&gt; 0) 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this-&gt;pgen-&gt;reset();  rc = this-&gt;getfirst();}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  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accomodation::ntx(short i)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this-&gt;sset[i];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E9286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/>
                              </w:rPr>
                              <w:t>unsigned __int64 fact(unsigned __int64 x){ return (x == 0)?1:(x*fact(x-1));};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unsigned __int64  accomodation::count() const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1B6D33" w:rsidRPr="00582B8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2354D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(this-&gt;n &gt;= this-&gt;m)?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act(this-&gt;n)/fact(this-&gt;n - this-&gt;m):0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1B6D33" w:rsidRPr="0052682C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1B6D33" w:rsidRPr="00FB690D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171F1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;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E8EFFEB" id="Поле 148" o:spid="_x0000_s1040" type="#_x0000_t202" style="width:463.5pt;height:61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" fillcolor="#f8f8f8">
                <v:textbox>
                  <w:txbxContent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Combi.cpp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accomodation::accomodation (short n, short m)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 = n;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-&gt;m = m;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cgen = new xcombination(n,m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pgen = new permutation(m);  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 = new short[m];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reset();  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  accomodation::reset(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a = 0;</w:t>
                      </w:r>
                    </w:p>
                    <w:p w:rsidR="001B6D33" w:rsidRPr="002354D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&gt;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gen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&gt;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se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();     </w:t>
                      </w:r>
                    </w:p>
                    <w:p w:rsidR="001B6D33" w:rsidRPr="002354D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pgen-&gt;reset();     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-&gt;cgen-&gt;getfirst();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 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accomodation::getfirst()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rc = (this-&gt;n &gt;= this-&gt;m)?this-&gt;m:-1;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f (rc &gt; 0) 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for (int i = 0; i &lt;= this-&gt;m; i++) 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10E1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sset[i] = this-&gt;cgen-&gt;sset[this-&gt;pgen-&gt;ntx(i)];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</w:t>
                      </w:r>
                    </w:p>
                    <w:p w:rsidR="001B6D33" w:rsidRPr="009E1154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accomodation::getnext()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rc;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a++;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(this-&gt;pgen-&gt;getnext())&gt;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 = this-&gt;getfirst();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 if ((rc = this-&gt;cgen-&gt;getnext())&gt; 0) 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this-&gt;pgen-&gt;reset();  rc = this-&gt;getfirst();}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  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accomodation::ntx(short i)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this-&gt;sset[i];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E9286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/>
                        </w:rPr>
                        <w:t>unsigned __int64 fact(unsigned __int64 x){ return (x == 0)?1:(x*fact(x-1));};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unsigned __int64  accomodation::count() const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1B6D33" w:rsidRPr="00582B8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2354D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(this-&gt;n &gt;= this-&gt;m)?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act(this-&gt;n)/fact(this-&gt;n - this-&gt;m):0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1B6D33" w:rsidRPr="0052682C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1B6D33" w:rsidRPr="00FB690D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171F1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;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CD10BB" w:rsidRDefault="0083535B" w:rsidP="00B6443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Рисунок 3 -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Реализация функций генератора размещений </w:t>
      </w:r>
    </w:p>
    <w:p w:rsidR="00981206" w:rsidRPr="00CD10BB" w:rsidRDefault="00981206" w:rsidP="00981206">
      <w:pPr>
        <w:ind w:firstLine="51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81206" w:rsidRPr="00CD10BB" w:rsidRDefault="00981206" w:rsidP="00981206">
      <w:pPr>
        <w:ind w:firstLine="51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81206" w:rsidRPr="00CD10BB" w:rsidRDefault="00981206" w:rsidP="0083535B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CD10BB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inline distT="0" distB="0" distL="0" distR="0" wp14:anchorId="2FF0A06A" wp14:editId="3D46CA4A">
                <wp:extent cx="5482590" cy="5547360"/>
                <wp:effectExtent l="0" t="0" r="22860" b="15240"/>
                <wp:docPr id="147" name="Поле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2590" cy="554736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B6D33" w:rsidRPr="00D23BC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23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main 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(sizeof(AA)/2)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M 3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размещений ---";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i]&lt;&lt;((i&lt; N-1)?", ":" ");  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размещений  из  "&lt;&lt; N &lt;&lt;" по "&lt;&lt;M;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::accomodation s(N,M);</w:t>
                            </w:r>
                          </w:p>
                          <w:p w:rsidR="001B6D33" w:rsidRPr="009E1154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 n  = s.getfirst();      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 (n &gt;= 0)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setw(2)&lt;&lt;s.na&lt;&lt;": { ";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3; i++)  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s.ntx(i)]&lt;&lt;((i&lt; n-1)?", ":" "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1B6D33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2354D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1B6D33" w:rsidRPr="002354D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1B6D33" w:rsidRPr="002354D1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s.getnex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&lt;&lt;s.count()&lt;&lt;std::endl;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1B6D33" w:rsidRPr="00A03FBB" w:rsidRDefault="001B6D33" w:rsidP="00981206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1B6D33" w:rsidRPr="00A03FBB" w:rsidRDefault="001B6D33" w:rsidP="00981206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FF0A06A" id="Поле 147" o:spid="_x0000_s1041" type="#_x0000_t202" style="width:431.7pt;height:436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" fillcolor="#f8f8f8">
                <v:textbox>
                  <w:txbxContent>
                    <w:p w:rsidR="001B6D33" w:rsidRPr="00D23BC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23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main 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 (sizeof(AA)/2)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M 3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размещений ---";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i]&lt;&lt;((i&lt; N-1)?", ":" ");  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размещений  из  "&lt;&lt; N &lt;&lt;" по "&lt;&lt;M;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mbi::accomodation s(N,M);</w:t>
                      </w:r>
                    </w:p>
                    <w:p w:rsidR="001B6D33" w:rsidRPr="009E1154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 n  = s.getfirst();      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 (n &gt;= 0)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setw(2)&lt;&lt;s.na&lt;&lt;": { ";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3; i++)  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s.ntx(i)]&lt;&lt;((i&lt; n-1)?", ":" "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1B6D33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2354D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1B6D33" w:rsidRPr="002354D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1B6D33" w:rsidRPr="002354D1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s.getnex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&lt;&lt;s.count()&lt;&lt;std::endl;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1B6D33" w:rsidRPr="00A03FBB" w:rsidRDefault="001B6D33" w:rsidP="00981206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1B6D33" w:rsidRPr="00A03FBB" w:rsidRDefault="001B6D33" w:rsidP="00981206">
                      <w:pPr>
                        <w:rPr>
                          <w:b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1206" w:rsidRPr="00CD10BB" w:rsidRDefault="0083535B" w:rsidP="0083535B">
      <w:pPr>
        <w:spacing w:after="12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Рисунок 4 -</w:t>
      </w:r>
      <w:r w:rsidR="00981206" w:rsidRPr="00CD10BB">
        <w:rPr>
          <w:rFonts w:ascii="Times New Roman" w:hAnsi="Times New Roman" w:cs="Times New Roman"/>
          <w:sz w:val="28"/>
          <w:szCs w:val="28"/>
        </w:rPr>
        <w:t xml:space="preserve"> Пример использования генератора перестановок </w:t>
      </w:r>
    </w:p>
    <w:p w:rsidR="0083535B" w:rsidRPr="00CD10BB" w:rsidRDefault="0083535B">
      <w:pPr>
        <w:rPr>
          <w:rFonts w:ascii="Times New Roman" w:hAnsi="Times New Roman" w:cs="Times New Roman"/>
          <w:b/>
          <w:sz w:val="28"/>
          <w:szCs w:val="28"/>
        </w:rPr>
      </w:pPr>
      <w:r w:rsidRPr="00CD10BB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7B20A5" w:rsidRPr="00CD10BB" w:rsidRDefault="00E420BC" w:rsidP="00E420B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D10BB">
        <w:rPr>
          <w:rFonts w:ascii="Times New Roman" w:hAnsi="Times New Roman" w:cs="Times New Roman"/>
          <w:b/>
          <w:sz w:val="28"/>
          <w:szCs w:val="28"/>
        </w:rPr>
        <w:lastRenderedPageBreak/>
        <w:t>Ход Работы</w:t>
      </w:r>
    </w:p>
    <w:p w:rsidR="00E420BC" w:rsidRPr="00CD10BB" w:rsidRDefault="00FF148F" w:rsidP="008B7E14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b/>
          <w:sz w:val="28"/>
          <w:szCs w:val="28"/>
        </w:rPr>
        <w:t xml:space="preserve">Задание 1: </w:t>
      </w:r>
      <w:r w:rsidRPr="00CD10BB">
        <w:rPr>
          <w:rFonts w:ascii="Times New Roman" w:hAnsi="Times New Roman" w:cs="Times New Roman"/>
          <w:sz w:val="28"/>
          <w:szCs w:val="28"/>
        </w:rPr>
        <w:t>Разработать генератор подмножеств заданного множества.</w:t>
      </w:r>
    </w:p>
    <w:p w:rsidR="00FF148F" w:rsidRPr="00CD10BB" w:rsidRDefault="00FF148F" w:rsidP="008B7E1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 xml:space="preserve">Сложность алгоритма : </w:t>
      </w:r>
      <w:r w:rsidRPr="00CD10BB">
        <w:rPr>
          <w:rFonts w:ascii="Times New Roman" w:hAnsi="Times New Roman" w:cs="Times New Roman"/>
          <w:position w:val="-12"/>
          <w:sz w:val="28"/>
          <w:szCs w:val="28"/>
        </w:rPr>
        <w:object w:dxaOrig="920" w:dyaOrig="440">
          <v:shape id="_x0000_i1043" type="#_x0000_t75" style="width:45.6pt;height:21.6pt" o:ole="">
            <v:imagedata r:id="rId23" o:title=""/>
          </v:shape>
          <o:OLEObject Type="Embed" ProgID="Equation.3" ShapeID="_x0000_i1043" DrawAspect="Content" ObjectID="_1679310847" r:id="rId43"/>
        </w:object>
      </w:r>
    </w:p>
    <w:p w:rsidR="00FF148F" w:rsidRPr="00CD10BB" w:rsidRDefault="00DC2261" w:rsidP="00FF148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CD10BB">
        <w:rPr>
          <w:rFonts w:ascii="Times New Roman" w:hAnsi="Times New Roman" w:cs="Times New Roman"/>
          <w:noProof/>
        </w:rPr>
        <w:drawing>
          <wp:inline distT="0" distB="0" distL="0" distR="0" wp14:anchorId="15623123" wp14:editId="5FE97EDB">
            <wp:extent cx="5940425" cy="458025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8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1ED6" w:rsidRPr="00CD10BB" w:rsidRDefault="00B64431" w:rsidP="00CD10BB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C2261" w:rsidRPr="00CD10BB">
        <w:rPr>
          <w:rFonts w:ascii="Times New Roman" w:hAnsi="Times New Roman" w:cs="Times New Roman"/>
          <w:sz w:val="28"/>
          <w:szCs w:val="28"/>
        </w:rPr>
        <w:t>5</w:t>
      </w:r>
      <w:r w:rsidRPr="00CD10BB">
        <w:rPr>
          <w:rFonts w:ascii="Times New Roman" w:hAnsi="Times New Roman" w:cs="Times New Roman"/>
          <w:sz w:val="28"/>
          <w:szCs w:val="28"/>
        </w:rPr>
        <w:t xml:space="preserve"> – Тестирование функции генерации подмножеств</w:t>
      </w:r>
    </w:p>
    <w:p w:rsidR="00DC2261" w:rsidRPr="00CD10BB" w:rsidRDefault="00DC2261" w:rsidP="003E1ED6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Результат выполнения:</w:t>
      </w:r>
    </w:p>
    <w:p w:rsidR="00DC2261" w:rsidRPr="00CD10BB" w:rsidRDefault="00DC2261" w:rsidP="003E1ED6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A38A6AC" wp14:editId="2184E9D7">
            <wp:extent cx="5133975" cy="47053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470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2261" w:rsidRPr="00CD10BB" w:rsidRDefault="00DC2261" w:rsidP="00DC2261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Рисунок 6 – Вывод задания 1</w:t>
      </w:r>
    </w:p>
    <w:p w:rsidR="00FF148F" w:rsidRPr="00CD10BB" w:rsidRDefault="00FF148F" w:rsidP="008B7E14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10BB">
        <w:rPr>
          <w:rFonts w:ascii="Times New Roman" w:hAnsi="Times New Roman" w:cs="Times New Roman"/>
          <w:b/>
          <w:sz w:val="28"/>
          <w:szCs w:val="28"/>
        </w:rPr>
        <w:t xml:space="preserve">Задание 2: </w:t>
      </w:r>
      <w:r w:rsidR="008B7E14"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работать генератор сочетаний. </w:t>
      </w:r>
      <w:r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ложность алгоритма: </w:t>
      </w:r>
      <w:r w:rsidRPr="00CD10BB">
        <w:rPr>
          <w:rFonts w:ascii="Times New Roman" w:hAnsi="Times New Roman" w:cs="Times New Roman"/>
          <w:position w:val="-12"/>
          <w:sz w:val="28"/>
          <w:szCs w:val="28"/>
        </w:rPr>
        <w:object w:dxaOrig="920" w:dyaOrig="440">
          <v:shape id="_x0000_i1044" type="#_x0000_t75" style="width:45.6pt;height:21.6pt" o:ole="">
            <v:imagedata r:id="rId23" o:title=""/>
          </v:shape>
          <o:OLEObject Type="Embed" ProgID="Equation.3" ShapeID="_x0000_i1044" DrawAspect="Content" ObjectID="_1679310848" r:id="rId46"/>
        </w:object>
      </w:r>
    </w:p>
    <w:p w:rsidR="00FF148F" w:rsidRPr="00CD10BB" w:rsidRDefault="00DC2261" w:rsidP="00FF148F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CD10BB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036BC7F" wp14:editId="2C8C798F">
            <wp:extent cx="5940425" cy="440499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4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4431" w:rsidRPr="00CD10BB" w:rsidRDefault="00B64431" w:rsidP="00CD10BB">
      <w:pPr>
        <w:ind w:firstLine="708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7 – Тестирование функции генерации сочетаний</w:t>
      </w:r>
    </w:p>
    <w:p w:rsidR="00DC2261" w:rsidRPr="00CD10BB" w:rsidRDefault="00DC2261" w:rsidP="00B64431">
      <w:pPr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>Результат выполнения</w:t>
      </w:r>
      <w:r w:rsidR="001B6D33"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1B6D33" w:rsidRPr="00CD10BB" w:rsidRDefault="001B6D33" w:rsidP="00B64431">
      <w:pPr>
        <w:ind w:firstLine="70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10BB">
        <w:rPr>
          <w:rFonts w:ascii="Times New Roman" w:hAnsi="Times New Roman" w:cs="Times New Roman"/>
          <w:noProof/>
        </w:rPr>
        <w:drawing>
          <wp:inline distT="0" distB="0" distL="0" distR="0" wp14:anchorId="42CE9C35" wp14:editId="18ED0DC2">
            <wp:extent cx="4429125" cy="28098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280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6D33" w:rsidRPr="00CD10BB" w:rsidRDefault="001B6D33" w:rsidP="00CD10BB">
      <w:pPr>
        <w:ind w:firstLine="708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8 – Вывод задания 2</w:t>
      </w:r>
    </w:p>
    <w:p w:rsidR="003E6FCD" w:rsidRPr="00CD10BB" w:rsidRDefault="003E6FCD" w:rsidP="008B7E1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10BB">
        <w:rPr>
          <w:rFonts w:ascii="Times New Roman" w:hAnsi="Times New Roman" w:cs="Times New Roman"/>
          <w:b/>
          <w:sz w:val="28"/>
          <w:szCs w:val="28"/>
        </w:rPr>
        <w:t xml:space="preserve">Задание 3: </w:t>
      </w:r>
      <w:r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отать генератор перестановок</w:t>
      </w:r>
      <w:r w:rsidR="008B7E14"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ложность алгоритма: </w:t>
      </w:r>
      <w:r w:rsidRPr="00CD10B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</w:t>
      </w:r>
      <w:r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CD10B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</w:t>
      </w:r>
      <w:r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>!)</w:t>
      </w:r>
    </w:p>
    <w:p w:rsidR="0002349A" w:rsidRPr="00CD10BB" w:rsidRDefault="001B6D33" w:rsidP="003E6FCD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CD10BB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2781C4B5" wp14:editId="09CF722C">
            <wp:extent cx="5940425" cy="444563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45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4431" w:rsidRPr="00CD10BB" w:rsidRDefault="00B64431" w:rsidP="00CD10BB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1B6D33" w:rsidRPr="00CD10BB">
        <w:rPr>
          <w:rFonts w:ascii="Times New Roman" w:hAnsi="Times New Roman" w:cs="Times New Roman"/>
          <w:sz w:val="28"/>
          <w:szCs w:val="28"/>
        </w:rPr>
        <w:t>9</w:t>
      </w:r>
      <w:r w:rsidRPr="00CD10BB">
        <w:rPr>
          <w:rFonts w:ascii="Times New Roman" w:hAnsi="Times New Roman" w:cs="Times New Roman"/>
          <w:sz w:val="28"/>
          <w:szCs w:val="28"/>
        </w:rPr>
        <w:t xml:space="preserve"> – Тестирование функции генерации перестановок</w:t>
      </w:r>
    </w:p>
    <w:p w:rsidR="001B6D33" w:rsidRPr="00CD10BB" w:rsidRDefault="001B6D33" w:rsidP="00B64431">
      <w:pPr>
        <w:spacing w:after="120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Результат выполнения:</w:t>
      </w:r>
    </w:p>
    <w:p w:rsidR="001B6D33" w:rsidRPr="00CD10BB" w:rsidRDefault="001B6D33" w:rsidP="00B64431">
      <w:pPr>
        <w:spacing w:after="120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65705729" wp14:editId="57682BA7">
            <wp:extent cx="3981450" cy="585787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585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6D33" w:rsidRPr="00CD10BB" w:rsidRDefault="001B6D33" w:rsidP="00CD10BB">
      <w:pPr>
        <w:spacing w:after="120"/>
        <w:jc w:val="center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Рисунок 10 – Вывод задания 3</w:t>
      </w:r>
    </w:p>
    <w:p w:rsidR="003E6FCD" w:rsidRPr="00CD10BB" w:rsidRDefault="003E6FCD" w:rsidP="008B7E1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10BB">
        <w:rPr>
          <w:rFonts w:ascii="Times New Roman" w:hAnsi="Times New Roman" w:cs="Times New Roman"/>
          <w:b/>
          <w:sz w:val="28"/>
          <w:szCs w:val="28"/>
        </w:rPr>
        <w:t xml:space="preserve">Задание 4: </w:t>
      </w:r>
      <w:r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работать генератор размещений  </w:t>
      </w:r>
    </w:p>
    <w:p w:rsidR="003E6FCD" w:rsidRPr="00CD10BB" w:rsidRDefault="003E6FCD" w:rsidP="003E6FCD">
      <w:pPr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>Сложность алгоритма:</w:t>
      </w:r>
      <w:r w:rsidR="0002349A"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2349A" w:rsidRPr="00CD10B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</w:t>
      </w:r>
      <w:r w:rsidR="0002349A"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="0002349A" w:rsidRPr="00CD10B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</w:t>
      </w:r>
      <w:r w:rsidR="0002349A"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>!/(</w:t>
      </w:r>
      <w:r w:rsidR="0002349A" w:rsidRPr="00CD10B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r w:rsidR="0002349A"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>!(</w:t>
      </w:r>
      <w:r w:rsidR="0002349A" w:rsidRPr="00CD10B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</w:t>
      </w:r>
      <w:r w:rsidR="0002349A"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02349A" w:rsidRPr="00CD10B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</w:t>
      </w:r>
      <w:r w:rsidR="0002349A"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>)!))</w:t>
      </w:r>
    </w:p>
    <w:p w:rsidR="0002349A" w:rsidRPr="00CD10BB" w:rsidRDefault="001B6D33" w:rsidP="003E6FCD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CD10BB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755B8993" wp14:editId="55B39A7D">
            <wp:extent cx="5940425" cy="4130675"/>
            <wp:effectExtent l="0" t="0" r="3175" b="31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3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4431" w:rsidRPr="00CD10BB" w:rsidRDefault="00B64431" w:rsidP="00B6443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1B6D33" w:rsidRPr="00CD10BB">
        <w:rPr>
          <w:rFonts w:ascii="Times New Roman" w:hAnsi="Times New Roman" w:cs="Times New Roman"/>
          <w:sz w:val="28"/>
          <w:szCs w:val="28"/>
        </w:rPr>
        <w:t>11</w:t>
      </w:r>
      <w:r w:rsidRPr="00CD10BB">
        <w:rPr>
          <w:rFonts w:ascii="Times New Roman" w:hAnsi="Times New Roman" w:cs="Times New Roman"/>
          <w:sz w:val="28"/>
          <w:szCs w:val="28"/>
        </w:rPr>
        <w:t xml:space="preserve"> – Тестирование функции генерации размещений</w:t>
      </w:r>
    </w:p>
    <w:p w:rsidR="001B6D33" w:rsidRPr="00CD10BB" w:rsidRDefault="001B6D33" w:rsidP="001B6D33">
      <w:pPr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Результат выполнения:</w:t>
      </w:r>
    </w:p>
    <w:p w:rsidR="001B6D33" w:rsidRPr="00CD10BB" w:rsidRDefault="001B6D33" w:rsidP="001B6D33">
      <w:pPr>
        <w:jc w:val="center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55032D67" wp14:editId="305D73BA">
            <wp:extent cx="4905375" cy="57054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570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6D33" w:rsidRPr="00CD10BB" w:rsidRDefault="001B6D33" w:rsidP="001B6D33">
      <w:pPr>
        <w:jc w:val="center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Рисунок 12 – Вывод задания 4</w:t>
      </w:r>
    </w:p>
    <w:p w:rsidR="001B6D33" w:rsidRPr="00CD10BB" w:rsidRDefault="0002349A" w:rsidP="006921D3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b/>
          <w:sz w:val="28"/>
          <w:szCs w:val="28"/>
        </w:rPr>
        <w:t xml:space="preserve">Задание 5: </w:t>
      </w:r>
      <w:r w:rsidR="008F2185" w:rsidRPr="00CD10BB">
        <w:rPr>
          <w:rFonts w:ascii="Times New Roman" w:hAnsi="Times New Roman" w:cs="Times New Roman"/>
          <w:sz w:val="28"/>
          <w:szCs w:val="28"/>
        </w:rPr>
        <w:t>Решить</w:t>
      </w:r>
      <w:r w:rsidR="006921D3" w:rsidRPr="00CD10BB">
        <w:rPr>
          <w:rFonts w:ascii="Times New Roman" w:hAnsi="Times New Roman" w:cs="Times New Roman"/>
          <w:sz w:val="28"/>
          <w:szCs w:val="28"/>
        </w:rPr>
        <w:t xml:space="preserve"> </w:t>
      </w:r>
      <w:r w:rsidR="001B6D33" w:rsidRPr="00CD10BB">
        <w:rPr>
          <w:rFonts w:ascii="Times New Roman" w:hAnsi="Times New Roman" w:cs="Times New Roman"/>
          <w:sz w:val="28"/>
          <w:szCs w:val="28"/>
        </w:rPr>
        <w:t>упрощенную задачу о рюкзаке (веса предметов и их стоимость сгенерировать случайным образом: вместимость рюкзака 300 кг, веса предметов 10 – 300 кг, стоимость предметов 5 – 55 у.е.; количество предметов – 18 шт.);</w:t>
      </w:r>
    </w:p>
    <w:p w:rsidR="001B6D33" w:rsidRPr="00CD10BB" w:rsidRDefault="001B6D33" w:rsidP="001B6D33">
      <w:pPr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F4DC1CC">
            <wp:extent cx="5940425" cy="493522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35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6D33" w:rsidRPr="00CD10BB" w:rsidRDefault="001B6D33" w:rsidP="00CD10BB">
      <w:pPr>
        <w:jc w:val="center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Рисунок 13.1 – Тестирование задачи о рюкзаке</w:t>
      </w:r>
    </w:p>
    <w:p w:rsidR="001B6D33" w:rsidRPr="00CD10BB" w:rsidRDefault="001B6D33" w:rsidP="001B6D33">
      <w:pPr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noProof/>
        </w:rPr>
        <w:drawing>
          <wp:inline distT="0" distB="0" distL="0" distR="0" wp14:anchorId="08BE91C7" wp14:editId="55CCF745">
            <wp:extent cx="5940425" cy="335280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10BB" w:rsidRPr="00CD10BB" w:rsidRDefault="00CD10BB" w:rsidP="00CD10BB">
      <w:pPr>
        <w:jc w:val="center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Рисунок 13.</w:t>
      </w:r>
      <w:r w:rsidRPr="00CD10BB">
        <w:rPr>
          <w:rFonts w:ascii="Times New Roman" w:hAnsi="Times New Roman" w:cs="Times New Roman"/>
          <w:sz w:val="28"/>
          <w:szCs w:val="28"/>
        </w:rPr>
        <w:t>2</w:t>
      </w:r>
      <w:r w:rsidRPr="00CD10BB">
        <w:rPr>
          <w:rFonts w:ascii="Times New Roman" w:hAnsi="Times New Roman" w:cs="Times New Roman"/>
          <w:sz w:val="28"/>
          <w:szCs w:val="28"/>
        </w:rPr>
        <w:t xml:space="preserve"> – Тестирование задачи о рюкзаке</w:t>
      </w:r>
    </w:p>
    <w:p w:rsidR="00CD10BB" w:rsidRPr="00CD10BB" w:rsidRDefault="00CD10BB" w:rsidP="00CD10BB">
      <w:pPr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lastRenderedPageBreak/>
        <w:t xml:space="preserve">Результат выполнения: </w:t>
      </w:r>
    </w:p>
    <w:p w:rsidR="00CD10BB" w:rsidRPr="00CD10BB" w:rsidRDefault="00CD10BB" w:rsidP="00CD10BB">
      <w:pPr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noProof/>
        </w:rPr>
        <w:drawing>
          <wp:inline distT="0" distB="0" distL="0" distR="0" wp14:anchorId="2B34ACD2" wp14:editId="79EA7EE3">
            <wp:extent cx="5940425" cy="1903095"/>
            <wp:effectExtent l="0" t="0" r="3175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03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10BB" w:rsidRPr="00CD10BB" w:rsidRDefault="00CD10BB" w:rsidP="00CD10BB">
      <w:pPr>
        <w:jc w:val="center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Рисунок 1</w:t>
      </w:r>
      <w:r w:rsidRPr="00CD10BB">
        <w:rPr>
          <w:rFonts w:ascii="Times New Roman" w:hAnsi="Times New Roman" w:cs="Times New Roman"/>
          <w:sz w:val="28"/>
          <w:szCs w:val="28"/>
        </w:rPr>
        <w:t>4</w:t>
      </w:r>
      <w:r w:rsidRPr="00CD10BB">
        <w:rPr>
          <w:rFonts w:ascii="Times New Roman" w:hAnsi="Times New Roman" w:cs="Times New Roman"/>
          <w:sz w:val="28"/>
          <w:szCs w:val="28"/>
        </w:rPr>
        <w:t xml:space="preserve"> – </w:t>
      </w:r>
      <w:r w:rsidRPr="00CD10BB">
        <w:rPr>
          <w:rFonts w:ascii="Times New Roman" w:hAnsi="Times New Roman" w:cs="Times New Roman"/>
          <w:sz w:val="28"/>
          <w:szCs w:val="28"/>
        </w:rPr>
        <w:t>Вывод задания 5</w:t>
      </w:r>
    </w:p>
    <w:p w:rsidR="00CD10BB" w:rsidRPr="00CD10BB" w:rsidRDefault="00CD10BB" w:rsidP="00CD10BB">
      <w:pPr>
        <w:rPr>
          <w:rFonts w:ascii="Times New Roman" w:hAnsi="Times New Roman" w:cs="Times New Roman"/>
          <w:sz w:val="28"/>
          <w:szCs w:val="28"/>
        </w:rPr>
      </w:pPr>
    </w:p>
    <w:p w:rsidR="00CD10BB" w:rsidRPr="00CD10BB" w:rsidRDefault="00CD10BB" w:rsidP="001B6D33">
      <w:pPr>
        <w:rPr>
          <w:rFonts w:ascii="Times New Roman" w:hAnsi="Times New Roman" w:cs="Times New Roman"/>
          <w:sz w:val="28"/>
          <w:szCs w:val="28"/>
        </w:rPr>
      </w:pPr>
    </w:p>
    <w:p w:rsidR="00CD10BB" w:rsidRPr="00CD10BB" w:rsidRDefault="008F2185" w:rsidP="00CD10BB">
      <w:pPr>
        <w:ind w:left="720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b/>
          <w:sz w:val="28"/>
          <w:szCs w:val="28"/>
        </w:rPr>
        <w:t xml:space="preserve">Задание 6: </w:t>
      </w:r>
      <w:r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следовать зависимость времени вычисления </w:t>
      </w:r>
      <w:r w:rsidR="006014EB"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 размерности, </w:t>
      </w:r>
      <w:r w:rsidRPr="00CD10BB">
        <w:rPr>
          <w:rFonts w:ascii="Times New Roman" w:eastAsia="Times New Roman" w:hAnsi="Times New Roman" w:cs="Times New Roman"/>
          <w:sz w:val="28"/>
          <w:szCs w:val="28"/>
          <w:lang w:eastAsia="ru-RU"/>
        </w:rPr>
        <w:t>необходимое для решения</w:t>
      </w:r>
      <w:r w:rsidR="006921D3" w:rsidRPr="00CD10BB">
        <w:rPr>
          <w:rFonts w:ascii="Times New Roman" w:hAnsi="Times New Roman" w:cs="Times New Roman"/>
          <w:sz w:val="28"/>
          <w:szCs w:val="28"/>
        </w:rPr>
        <w:t xml:space="preserve"> </w:t>
      </w:r>
      <w:r w:rsidR="00CD10BB" w:rsidRPr="00CD10BB">
        <w:rPr>
          <w:rFonts w:ascii="Times New Roman" w:hAnsi="Times New Roman" w:cs="Times New Roman"/>
          <w:sz w:val="28"/>
          <w:szCs w:val="28"/>
        </w:rPr>
        <w:t>упрощенн</w:t>
      </w:r>
      <w:r w:rsidR="00CD10BB" w:rsidRPr="00CD10BB">
        <w:rPr>
          <w:rFonts w:ascii="Times New Roman" w:hAnsi="Times New Roman" w:cs="Times New Roman"/>
          <w:sz w:val="28"/>
          <w:szCs w:val="28"/>
        </w:rPr>
        <w:t>ой задачи</w:t>
      </w:r>
      <w:r w:rsidR="00CD10BB" w:rsidRPr="00CD10BB">
        <w:rPr>
          <w:rFonts w:ascii="Times New Roman" w:hAnsi="Times New Roman" w:cs="Times New Roman"/>
          <w:sz w:val="28"/>
          <w:szCs w:val="28"/>
        </w:rPr>
        <w:t xml:space="preserve"> о рюкзаке (количество предметов 12 – 20 шт.);</w:t>
      </w:r>
    </w:p>
    <w:p w:rsidR="00CD10BB" w:rsidRPr="00CD10BB" w:rsidRDefault="00CD10BB" w:rsidP="00CD10BB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noProof/>
        </w:rPr>
        <w:drawing>
          <wp:inline distT="0" distB="0" distL="0" distR="0" wp14:anchorId="1E4253FC" wp14:editId="68793FE9">
            <wp:extent cx="5940425" cy="4824730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2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10BB" w:rsidRPr="00CD10BB" w:rsidRDefault="00CD10BB" w:rsidP="00CD10BB">
      <w:pPr>
        <w:jc w:val="center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 xml:space="preserve">Рисунок 15 – Тестирование упрощенной задачи о рюкзаке </w:t>
      </w:r>
    </w:p>
    <w:p w:rsidR="00CD10BB" w:rsidRPr="00CD10BB" w:rsidRDefault="00CD10BB" w:rsidP="00CD10BB">
      <w:pPr>
        <w:jc w:val="center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lastRenderedPageBreak/>
        <w:t>Результат выполнения:</w:t>
      </w:r>
    </w:p>
    <w:p w:rsidR="00CD10BB" w:rsidRPr="00CD10BB" w:rsidRDefault="00CD10BB" w:rsidP="00CD10BB">
      <w:pPr>
        <w:jc w:val="center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noProof/>
        </w:rPr>
        <w:drawing>
          <wp:inline distT="0" distB="0" distL="0" distR="0" wp14:anchorId="2B228400" wp14:editId="796F2B9A">
            <wp:extent cx="4333875" cy="4238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333875" cy="423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10BB" w:rsidRPr="00CD10BB" w:rsidRDefault="00CD10BB" w:rsidP="00CD10BB">
      <w:pPr>
        <w:jc w:val="center"/>
        <w:rPr>
          <w:rFonts w:ascii="Times New Roman" w:hAnsi="Times New Roman" w:cs="Times New Roman"/>
          <w:sz w:val="28"/>
          <w:szCs w:val="28"/>
        </w:rPr>
      </w:pPr>
      <w:r w:rsidRPr="00CD10BB">
        <w:rPr>
          <w:rFonts w:ascii="Times New Roman" w:hAnsi="Times New Roman" w:cs="Times New Roman"/>
          <w:sz w:val="28"/>
          <w:szCs w:val="28"/>
        </w:rPr>
        <w:t>Рисунок 16 – Вывод задания 6</w:t>
      </w:r>
    </w:p>
    <w:p w:rsidR="00CD10BB" w:rsidRPr="00CD10BB" w:rsidRDefault="00CD10BB" w:rsidP="00CD10B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E53C3" w:rsidRPr="00CD10BB" w:rsidRDefault="002319A5" w:rsidP="00CD10BB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CD10B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ывод</w:t>
      </w:r>
    </w:p>
    <w:p w:rsidR="002319A5" w:rsidRPr="00CD10BB" w:rsidRDefault="00B64431" w:rsidP="00B6443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10BB">
        <w:rPr>
          <w:rFonts w:ascii="Times New Roman" w:hAnsi="Times New Roman" w:cs="Times New Roman"/>
          <w:sz w:val="28"/>
          <w:szCs w:val="28"/>
        </w:rPr>
        <w:t>В ходе данной лабораторной работы я изучил алгоритмы генераций подмножеств заданного множества, генерации сочетаний, генерации перестановок и генерации размещений, а также изучил алгоритм решения задачи коммивояжёра. И применил их на практике используя язык программирования С++.</w:t>
      </w:r>
    </w:p>
    <w:sectPr w:rsidR="002319A5" w:rsidRPr="00CD10B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C1079" w:rsidRDefault="002C1079" w:rsidP="00981206">
      <w:pPr>
        <w:spacing w:after="0" w:line="240" w:lineRule="auto"/>
      </w:pPr>
      <w:r>
        <w:separator/>
      </w:r>
    </w:p>
  </w:endnote>
  <w:endnote w:type="continuationSeparator" w:id="0">
    <w:p w:rsidR="002C1079" w:rsidRDefault="002C1079" w:rsidP="0098120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C1079" w:rsidRDefault="002C1079" w:rsidP="00981206">
      <w:pPr>
        <w:spacing w:after="0" w:line="240" w:lineRule="auto"/>
      </w:pPr>
      <w:r>
        <w:separator/>
      </w:r>
    </w:p>
  </w:footnote>
  <w:footnote w:type="continuationSeparator" w:id="0">
    <w:p w:rsidR="002C1079" w:rsidRDefault="002C1079" w:rsidP="0098120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0F54551"/>
    <w:multiLevelType w:val="hybridMultilevel"/>
    <w:tmpl w:val="4F12F1BE"/>
    <w:lvl w:ilvl="0" w:tplc="CF384F6C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37492"/>
    <w:rsid w:val="0002349A"/>
    <w:rsid w:val="00111251"/>
    <w:rsid w:val="001B6D33"/>
    <w:rsid w:val="001D58A7"/>
    <w:rsid w:val="001E53C3"/>
    <w:rsid w:val="002319A5"/>
    <w:rsid w:val="002A28E8"/>
    <w:rsid w:val="002C1079"/>
    <w:rsid w:val="003E1ED6"/>
    <w:rsid w:val="003E6FCD"/>
    <w:rsid w:val="004909D8"/>
    <w:rsid w:val="004B301E"/>
    <w:rsid w:val="00502B17"/>
    <w:rsid w:val="00572DEF"/>
    <w:rsid w:val="005E4291"/>
    <w:rsid w:val="006014EB"/>
    <w:rsid w:val="006020D3"/>
    <w:rsid w:val="00637492"/>
    <w:rsid w:val="006921D3"/>
    <w:rsid w:val="007452E7"/>
    <w:rsid w:val="007B20A5"/>
    <w:rsid w:val="00825A2D"/>
    <w:rsid w:val="0083535B"/>
    <w:rsid w:val="008A73BE"/>
    <w:rsid w:val="008B7E14"/>
    <w:rsid w:val="008F2185"/>
    <w:rsid w:val="00902B17"/>
    <w:rsid w:val="00981206"/>
    <w:rsid w:val="00982B0A"/>
    <w:rsid w:val="00A32883"/>
    <w:rsid w:val="00B64431"/>
    <w:rsid w:val="00BD55F7"/>
    <w:rsid w:val="00BE40AF"/>
    <w:rsid w:val="00CA765D"/>
    <w:rsid w:val="00CD10BB"/>
    <w:rsid w:val="00DC2261"/>
    <w:rsid w:val="00DC281B"/>
    <w:rsid w:val="00E420BC"/>
    <w:rsid w:val="00FF14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C56C05"/>
  <w15:docId w15:val="{6E8E5CF7-0A58-4820-8F23-4A0A27E9E7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D10B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81206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header"/>
    <w:basedOn w:val="a"/>
    <w:link w:val="a5"/>
    <w:uiPriority w:val="99"/>
    <w:unhideWhenUsed/>
    <w:rsid w:val="0098120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981206"/>
  </w:style>
  <w:style w:type="paragraph" w:styleId="a6">
    <w:name w:val="footer"/>
    <w:basedOn w:val="a"/>
    <w:link w:val="a7"/>
    <w:uiPriority w:val="99"/>
    <w:unhideWhenUsed/>
    <w:rsid w:val="0098120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981206"/>
  </w:style>
  <w:style w:type="paragraph" w:styleId="a8">
    <w:name w:val="Balloon Text"/>
    <w:basedOn w:val="a"/>
    <w:link w:val="a9"/>
    <w:uiPriority w:val="99"/>
    <w:semiHidden/>
    <w:unhideWhenUsed/>
    <w:rsid w:val="004B301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4B301E"/>
    <w:rPr>
      <w:rFonts w:ascii="Segoe UI" w:hAnsi="Segoe UI" w:cs="Segoe UI"/>
      <w:sz w:val="18"/>
      <w:szCs w:val="18"/>
    </w:rPr>
  </w:style>
  <w:style w:type="character" w:customStyle="1" w:styleId="aa">
    <w:name w:val="Без интервала Знак"/>
    <w:basedOn w:val="a0"/>
    <w:link w:val="ab"/>
    <w:uiPriority w:val="1"/>
    <w:locked/>
    <w:rsid w:val="008B7E14"/>
  </w:style>
  <w:style w:type="paragraph" w:styleId="ab">
    <w:name w:val="No Spacing"/>
    <w:link w:val="aa"/>
    <w:uiPriority w:val="1"/>
    <w:qFormat/>
    <w:rsid w:val="008B7E14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38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79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24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64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23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52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Microsoft_Visio_2003-2010_Drawing1.vsd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0.bin"/><Relationship Id="rId42" Type="http://schemas.openxmlformats.org/officeDocument/2006/relationships/oleObject" Target="embeddings/Microsoft_Visio_2003-2010_Drawing4.vsd"/><Relationship Id="rId47" Type="http://schemas.openxmlformats.org/officeDocument/2006/relationships/image" Target="media/image21.png"/><Relationship Id="rId50" Type="http://schemas.openxmlformats.org/officeDocument/2006/relationships/image" Target="media/image24.png"/><Relationship Id="rId55" Type="http://schemas.openxmlformats.org/officeDocument/2006/relationships/image" Target="media/image29.png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emf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Microsoft_Visio_2003-2010_Drawing3.vsd"/><Relationship Id="rId37" Type="http://schemas.openxmlformats.org/officeDocument/2006/relationships/image" Target="media/image16.wmf"/><Relationship Id="rId40" Type="http://schemas.openxmlformats.org/officeDocument/2006/relationships/oleObject" Target="embeddings/oleObject13.bin"/><Relationship Id="rId45" Type="http://schemas.openxmlformats.org/officeDocument/2006/relationships/image" Target="media/image20.png"/><Relationship Id="rId53" Type="http://schemas.openxmlformats.org/officeDocument/2006/relationships/image" Target="media/image27.png"/><Relationship Id="rId58" Type="http://schemas.openxmlformats.org/officeDocument/2006/relationships/fontTable" Target="fontTable.xml"/><Relationship Id="rId5" Type="http://schemas.openxmlformats.org/officeDocument/2006/relationships/footnotes" Target="footnotes.xml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oleObject" Target="embeddings/Microsoft_Visio_2003-2010_Drawing2.vsd"/><Relationship Id="rId35" Type="http://schemas.openxmlformats.org/officeDocument/2006/relationships/image" Target="media/image15.wmf"/><Relationship Id="rId43" Type="http://schemas.openxmlformats.org/officeDocument/2006/relationships/oleObject" Target="embeddings/oleObject14.bin"/><Relationship Id="rId48" Type="http://schemas.openxmlformats.org/officeDocument/2006/relationships/image" Target="media/image22.png"/><Relationship Id="rId56" Type="http://schemas.openxmlformats.org/officeDocument/2006/relationships/image" Target="media/image30.png"/><Relationship Id="rId8" Type="http://schemas.openxmlformats.org/officeDocument/2006/relationships/oleObject" Target="embeddings/Microsoft_Visio_2003-2010_Drawing.vsd"/><Relationship Id="rId51" Type="http://schemas.openxmlformats.org/officeDocument/2006/relationships/image" Target="media/image25.png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image" Target="media/image14.wmf"/><Relationship Id="rId38" Type="http://schemas.openxmlformats.org/officeDocument/2006/relationships/oleObject" Target="embeddings/oleObject12.bin"/><Relationship Id="rId46" Type="http://schemas.openxmlformats.org/officeDocument/2006/relationships/oleObject" Target="embeddings/oleObject15.bin"/><Relationship Id="rId59" Type="http://schemas.openxmlformats.org/officeDocument/2006/relationships/theme" Target="theme/theme1.xml"/><Relationship Id="rId20" Type="http://schemas.openxmlformats.org/officeDocument/2006/relationships/oleObject" Target="embeddings/oleObject6.bin"/><Relationship Id="rId41" Type="http://schemas.openxmlformats.org/officeDocument/2006/relationships/image" Target="media/image18.emf"/><Relationship Id="rId54" Type="http://schemas.openxmlformats.org/officeDocument/2006/relationships/image" Target="media/image2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1.bin"/><Relationship Id="rId49" Type="http://schemas.openxmlformats.org/officeDocument/2006/relationships/image" Target="media/image23.png"/><Relationship Id="rId57" Type="http://schemas.openxmlformats.org/officeDocument/2006/relationships/image" Target="media/image31.png"/><Relationship Id="rId10" Type="http://schemas.openxmlformats.org/officeDocument/2006/relationships/oleObject" Target="embeddings/oleObject1.bin"/><Relationship Id="rId31" Type="http://schemas.openxmlformats.org/officeDocument/2006/relationships/image" Target="media/image13.emf"/><Relationship Id="rId44" Type="http://schemas.openxmlformats.org/officeDocument/2006/relationships/image" Target="media/image19.png"/><Relationship Id="rId52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</TotalTime>
  <Pages>32</Pages>
  <Words>876</Words>
  <Characters>4998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X</dc:creator>
  <cp:keywords/>
  <dc:description/>
  <cp:lastModifiedBy>Roma Lepesh</cp:lastModifiedBy>
  <cp:revision>19</cp:revision>
  <dcterms:created xsi:type="dcterms:W3CDTF">2019-02-27T05:23:00Z</dcterms:created>
  <dcterms:modified xsi:type="dcterms:W3CDTF">2021-04-07T11:24:00Z</dcterms:modified>
</cp:coreProperties>
</file>